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proofErr w:type="spellStart"/>
      <w:r w:rsidRPr="003B7DF2">
        <w:rPr>
          <w:b/>
          <w:sz w:val="36"/>
          <w:szCs w:val="36"/>
        </w:rPr>
        <w:t>ISCG7420</w:t>
      </w:r>
      <w:proofErr w:type="spellEnd"/>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 xml:space="preserve">Assignment </w:t>
      </w:r>
      <w:r w:rsidR="001D7F50">
        <w:rPr>
          <w:b/>
          <w:sz w:val="36"/>
          <w:szCs w:val="36"/>
        </w:rPr>
        <w:t>2</w:t>
      </w:r>
      <w:r w:rsidRPr="003B7DF2">
        <w:rPr>
          <w:b/>
          <w:sz w:val="36"/>
          <w:szCs w:val="36"/>
        </w:rPr>
        <w:t xml:space="preserve">: </w:t>
      </w:r>
      <w:r w:rsidR="001D7F50">
        <w:rPr>
          <w:b/>
          <w:sz w:val="36"/>
          <w:szCs w:val="36"/>
        </w:rPr>
        <w:t>PHP</w:t>
      </w:r>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proofErr w:type="spellStart"/>
      <w:r>
        <w:rPr>
          <w:b/>
          <w:sz w:val="36"/>
          <w:szCs w:val="36"/>
        </w:rPr>
        <w:t>AskewR04</w:t>
      </w:r>
      <w:proofErr w:type="spellEnd"/>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E5016F" w:rsidRDefault="00E5016F">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63340351" w:history="1">
            <w:r w:rsidRPr="00D940AE">
              <w:rPr>
                <w:rStyle w:val="Hyperlink"/>
                <w:noProof/>
              </w:rPr>
              <w:t>1. Business Specification</w:t>
            </w:r>
            <w:r>
              <w:rPr>
                <w:noProof/>
                <w:webHidden/>
              </w:rPr>
              <w:tab/>
            </w:r>
            <w:r>
              <w:rPr>
                <w:noProof/>
                <w:webHidden/>
              </w:rPr>
              <w:fldChar w:fldCharType="begin"/>
            </w:r>
            <w:r>
              <w:rPr>
                <w:noProof/>
                <w:webHidden/>
              </w:rPr>
              <w:instrText xml:space="preserve"> PAGEREF _Toc463340351 \h </w:instrText>
            </w:r>
            <w:r>
              <w:rPr>
                <w:noProof/>
                <w:webHidden/>
              </w:rPr>
            </w:r>
            <w:r>
              <w:rPr>
                <w:noProof/>
                <w:webHidden/>
              </w:rPr>
              <w:fldChar w:fldCharType="separate"/>
            </w:r>
            <w:r>
              <w:rPr>
                <w:noProof/>
                <w:webHidden/>
              </w:rPr>
              <w:t>5</w:t>
            </w:r>
            <w:r>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2" w:history="1">
            <w:r w:rsidR="00E5016F" w:rsidRPr="00D940AE">
              <w:rPr>
                <w:rStyle w:val="Hyperlink"/>
                <w:noProof/>
              </w:rPr>
              <w:t>1. Original Requirements</w:t>
            </w:r>
            <w:r w:rsidR="00E5016F">
              <w:rPr>
                <w:noProof/>
                <w:webHidden/>
              </w:rPr>
              <w:tab/>
            </w:r>
            <w:r w:rsidR="00E5016F">
              <w:rPr>
                <w:noProof/>
                <w:webHidden/>
              </w:rPr>
              <w:fldChar w:fldCharType="begin"/>
            </w:r>
            <w:r w:rsidR="00E5016F">
              <w:rPr>
                <w:noProof/>
                <w:webHidden/>
              </w:rPr>
              <w:instrText xml:space="preserve"> PAGEREF _Toc463340352 \h </w:instrText>
            </w:r>
            <w:r w:rsidR="00E5016F">
              <w:rPr>
                <w:noProof/>
                <w:webHidden/>
              </w:rPr>
            </w:r>
            <w:r w:rsidR="00E5016F">
              <w:rPr>
                <w:noProof/>
                <w:webHidden/>
              </w:rPr>
              <w:fldChar w:fldCharType="separate"/>
            </w:r>
            <w:r w:rsidR="00E5016F">
              <w:rPr>
                <w:noProof/>
                <w:webHidden/>
              </w:rPr>
              <w:t>5</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3" w:history="1">
            <w:r w:rsidR="00E5016F" w:rsidRPr="00D940AE">
              <w:rPr>
                <w:rStyle w:val="Hyperlink"/>
                <w:noProof/>
              </w:rPr>
              <w:t>2. Expanded Requirements</w:t>
            </w:r>
            <w:r w:rsidR="00E5016F">
              <w:rPr>
                <w:noProof/>
                <w:webHidden/>
              </w:rPr>
              <w:tab/>
            </w:r>
            <w:r w:rsidR="00E5016F">
              <w:rPr>
                <w:noProof/>
                <w:webHidden/>
              </w:rPr>
              <w:fldChar w:fldCharType="begin"/>
            </w:r>
            <w:r w:rsidR="00E5016F">
              <w:rPr>
                <w:noProof/>
                <w:webHidden/>
              </w:rPr>
              <w:instrText xml:space="preserve"> PAGEREF _Toc463340353 \h </w:instrText>
            </w:r>
            <w:r w:rsidR="00E5016F">
              <w:rPr>
                <w:noProof/>
                <w:webHidden/>
              </w:rPr>
            </w:r>
            <w:r w:rsidR="00E5016F">
              <w:rPr>
                <w:noProof/>
                <w:webHidden/>
              </w:rPr>
              <w:fldChar w:fldCharType="separate"/>
            </w:r>
            <w:r w:rsidR="00E5016F">
              <w:rPr>
                <w:noProof/>
                <w:webHidden/>
              </w:rPr>
              <w:t>6</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4" w:history="1">
            <w:r w:rsidR="00E5016F" w:rsidRPr="00D940AE">
              <w:rPr>
                <w:rStyle w:val="Hyperlink"/>
                <w:noProof/>
              </w:rPr>
              <w:t>3. Site URL</w:t>
            </w:r>
            <w:r w:rsidR="00E5016F">
              <w:rPr>
                <w:noProof/>
                <w:webHidden/>
              </w:rPr>
              <w:tab/>
            </w:r>
            <w:r w:rsidR="00E5016F">
              <w:rPr>
                <w:noProof/>
                <w:webHidden/>
              </w:rPr>
              <w:fldChar w:fldCharType="begin"/>
            </w:r>
            <w:r w:rsidR="00E5016F">
              <w:rPr>
                <w:noProof/>
                <w:webHidden/>
              </w:rPr>
              <w:instrText xml:space="preserve"> PAGEREF _Toc463340354 \h </w:instrText>
            </w:r>
            <w:r w:rsidR="00E5016F">
              <w:rPr>
                <w:noProof/>
                <w:webHidden/>
              </w:rPr>
            </w:r>
            <w:r w:rsidR="00E5016F">
              <w:rPr>
                <w:noProof/>
                <w:webHidden/>
              </w:rPr>
              <w:fldChar w:fldCharType="separate"/>
            </w:r>
            <w:r w:rsidR="00E5016F">
              <w:rPr>
                <w:noProof/>
                <w:webHidden/>
              </w:rPr>
              <w:t>7</w:t>
            </w:r>
            <w:r w:rsidR="00E5016F">
              <w:rPr>
                <w:noProof/>
                <w:webHidden/>
              </w:rPr>
              <w:fldChar w:fldCharType="end"/>
            </w:r>
          </w:hyperlink>
        </w:p>
        <w:p w:rsidR="00E5016F" w:rsidRDefault="00331D33">
          <w:pPr>
            <w:pStyle w:val="TOC1"/>
            <w:tabs>
              <w:tab w:val="right" w:leader="dot" w:pos="9016"/>
            </w:tabs>
            <w:rPr>
              <w:rFonts w:eastAsiaTheme="minorEastAsia"/>
              <w:noProof/>
              <w:lang w:eastAsia="en-AU"/>
            </w:rPr>
          </w:pPr>
          <w:hyperlink w:anchor="_Toc463340355" w:history="1">
            <w:r w:rsidR="00E5016F" w:rsidRPr="00D940AE">
              <w:rPr>
                <w:rStyle w:val="Hyperlink"/>
                <w:noProof/>
              </w:rPr>
              <w:t>2. User Interface Design</w:t>
            </w:r>
            <w:r w:rsidR="00E5016F">
              <w:rPr>
                <w:noProof/>
                <w:webHidden/>
              </w:rPr>
              <w:tab/>
            </w:r>
            <w:r w:rsidR="00E5016F">
              <w:rPr>
                <w:noProof/>
                <w:webHidden/>
              </w:rPr>
              <w:fldChar w:fldCharType="begin"/>
            </w:r>
            <w:r w:rsidR="00E5016F">
              <w:rPr>
                <w:noProof/>
                <w:webHidden/>
              </w:rPr>
              <w:instrText xml:space="preserve"> PAGEREF _Toc463340355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6" w:history="1">
            <w:r w:rsidR="00E5016F" w:rsidRPr="00D940AE">
              <w:rPr>
                <w:rStyle w:val="Hyperlink"/>
                <w:noProof/>
              </w:rPr>
              <w:t>1. Site Map</w:t>
            </w:r>
            <w:r w:rsidR="00E5016F">
              <w:rPr>
                <w:noProof/>
                <w:webHidden/>
              </w:rPr>
              <w:tab/>
            </w:r>
            <w:r w:rsidR="00E5016F">
              <w:rPr>
                <w:noProof/>
                <w:webHidden/>
              </w:rPr>
              <w:fldChar w:fldCharType="begin"/>
            </w:r>
            <w:r w:rsidR="00E5016F">
              <w:rPr>
                <w:noProof/>
                <w:webHidden/>
              </w:rPr>
              <w:instrText xml:space="preserve"> PAGEREF _Toc463340356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7" w:history="1">
            <w:r w:rsidR="00E5016F" w:rsidRPr="00D940AE">
              <w:rPr>
                <w:rStyle w:val="Hyperlink"/>
                <w:noProof/>
              </w:rPr>
              <w:t>2. Wire-Frames</w:t>
            </w:r>
            <w:r w:rsidR="00E5016F">
              <w:rPr>
                <w:noProof/>
                <w:webHidden/>
              </w:rPr>
              <w:tab/>
            </w:r>
            <w:r w:rsidR="00E5016F">
              <w:rPr>
                <w:noProof/>
                <w:webHidden/>
              </w:rPr>
              <w:fldChar w:fldCharType="begin"/>
            </w:r>
            <w:r w:rsidR="00E5016F">
              <w:rPr>
                <w:noProof/>
                <w:webHidden/>
              </w:rPr>
              <w:instrText xml:space="preserve"> PAGEREF _Toc463340357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58" w:history="1">
            <w:r w:rsidR="00E5016F" w:rsidRPr="00D940AE">
              <w:rPr>
                <w:rStyle w:val="Hyperlink"/>
                <w:noProof/>
              </w:rPr>
              <w:t>1. Home Page</w:t>
            </w:r>
            <w:r w:rsidR="00E5016F">
              <w:rPr>
                <w:noProof/>
                <w:webHidden/>
              </w:rPr>
              <w:tab/>
            </w:r>
            <w:r w:rsidR="00E5016F">
              <w:rPr>
                <w:noProof/>
                <w:webHidden/>
              </w:rPr>
              <w:fldChar w:fldCharType="begin"/>
            </w:r>
            <w:r w:rsidR="00E5016F">
              <w:rPr>
                <w:noProof/>
                <w:webHidden/>
              </w:rPr>
              <w:instrText xml:space="preserve"> PAGEREF _Toc463340358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59" w:history="1">
            <w:r w:rsidR="00E5016F" w:rsidRPr="00D940AE">
              <w:rPr>
                <w:rStyle w:val="Hyperlink"/>
                <w:noProof/>
              </w:rPr>
              <w:t>2. Product Detail</w:t>
            </w:r>
            <w:r w:rsidR="00E5016F">
              <w:rPr>
                <w:noProof/>
                <w:webHidden/>
              </w:rPr>
              <w:tab/>
            </w:r>
            <w:r w:rsidR="00E5016F">
              <w:rPr>
                <w:noProof/>
                <w:webHidden/>
              </w:rPr>
              <w:fldChar w:fldCharType="begin"/>
            </w:r>
            <w:r w:rsidR="00E5016F">
              <w:rPr>
                <w:noProof/>
                <w:webHidden/>
              </w:rPr>
              <w:instrText xml:space="preserve"> PAGEREF _Toc463340359 \h </w:instrText>
            </w:r>
            <w:r w:rsidR="00E5016F">
              <w:rPr>
                <w:noProof/>
                <w:webHidden/>
              </w:rPr>
            </w:r>
            <w:r w:rsidR="00E5016F">
              <w:rPr>
                <w:noProof/>
                <w:webHidden/>
              </w:rPr>
              <w:fldChar w:fldCharType="separate"/>
            </w:r>
            <w:r w:rsidR="00E5016F">
              <w:rPr>
                <w:noProof/>
                <w:webHidden/>
              </w:rPr>
              <w:t>10</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0" w:history="1">
            <w:r w:rsidR="00E5016F" w:rsidRPr="00D940AE">
              <w:rPr>
                <w:rStyle w:val="Hyperlink"/>
                <w:noProof/>
              </w:rPr>
              <w:t>3. Registration</w:t>
            </w:r>
            <w:r w:rsidR="00E5016F">
              <w:rPr>
                <w:noProof/>
                <w:webHidden/>
              </w:rPr>
              <w:tab/>
            </w:r>
            <w:r w:rsidR="00E5016F">
              <w:rPr>
                <w:noProof/>
                <w:webHidden/>
              </w:rPr>
              <w:fldChar w:fldCharType="begin"/>
            </w:r>
            <w:r w:rsidR="00E5016F">
              <w:rPr>
                <w:noProof/>
                <w:webHidden/>
              </w:rPr>
              <w:instrText xml:space="preserve"> PAGEREF _Toc463340360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1" w:history="1">
            <w:r w:rsidR="00E5016F" w:rsidRPr="00D940AE">
              <w:rPr>
                <w:rStyle w:val="Hyperlink"/>
                <w:noProof/>
              </w:rPr>
              <w:t>4. Contact page</w:t>
            </w:r>
            <w:r w:rsidR="00E5016F">
              <w:rPr>
                <w:noProof/>
                <w:webHidden/>
              </w:rPr>
              <w:tab/>
            </w:r>
            <w:r w:rsidR="00E5016F">
              <w:rPr>
                <w:noProof/>
                <w:webHidden/>
              </w:rPr>
              <w:fldChar w:fldCharType="begin"/>
            </w:r>
            <w:r w:rsidR="00E5016F">
              <w:rPr>
                <w:noProof/>
                <w:webHidden/>
              </w:rPr>
              <w:instrText xml:space="preserve"> PAGEREF _Toc463340361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2" w:history="1">
            <w:r w:rsidR="00E5016F" w:rsidRPr="00D940AE">
              <w:rPr>
                <w:rStyle w:val="Hyperlink"/>
                <w:noProof/>
              </w:rPr>
              <w:t>5. Checkout</w:t>
            </w:r>
            <w:r w:rsidR="00E5016F">
              <w:rPr>
                <w:noProof/>
                <w:webHidden/>
              </w:rPr>
              <w:tab/>
            </w:r>
            <w:r w:rsidR="00E5016F">
              <w:rPr>
                <w:noProof/>
                <w:webHidden/>
              </w:rPr>
              <w:fldChar w:fldCharType="begin"/>
            </w:r>
            <w:r w:rsidR="00E5016F">
              <w:rPr>
                <w:noProof/>
                <w:webHidden/>
              </w:rPr>
              <w:instrText xml:space="preserve"> PAGEREF _Toc463340362 \h </w:instrText>
            </w:r>
            <w:r w:rsidR="00E5016F">
              <w:rPr>
                <w:noProof/>
                <w:webHidden/>
              </w:rPr>
            </w:r>
            <w:r w:rsidR="00E5016F">
              <w:rPr>
                <w:noProof/>
                <w:webHidden/>
              </w:rPr>
              <w:fldChar w:fldCharType="separate"/>
            </w:r>
            <w:r w:rsidR="00E5016F">
              <w:rPr>
                <w:noProof/>
                <w:webHidden/>
              </w:rPr>
              <w:t>12</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3" w:history="1">
            <w:r w:rsidR="00E5016F" w:rsidRPr="00D940AE">
              <w:rPr>
                <w:rStyle w:val="Hyperlink"/>
                <w:noProof/>
              </w:rPr>
              <w:t>6. Post Checkout / Profile Page</w:t>
            </w:r>
            <w:r w:rsidR="00E5016F">
              <w:rPr>
                <w:noProof/>
                <w:webHidden/>
              </w:rPr>
              <w:tab/>
            </w:r>
            <w:r w:rsidR="00E5016F">
              <w:rPr>
                <w:noProof/>
                <w:webHidden/>
              </w:rPr>
              <w:fldChar w:fldCharType="begin"/>
            </w:r>
            <w:r w:rsidR="00E5016F">
              <w:rPr>
                <w:noProof/>
                <w:webHidden/>
              </w:rPr>
              <w:instrText xml:space="preserve"> PAGEREF _Toc463340363 \h </w:instrText>
            </w:r>
            <w:r w:rsidR="00E5016F">
              <w:rPr>
                <w:noProof/>
                <w:webHidden/>
              </w:rPr>
            </w:r>
            <w:r w:rsidR="00E5016F">
              <w:rPr>
                <w:noProof/>
                <w:webHidden/>
              </w:rPr>
              <w:fldChar w:fldCharType="separate"/>
            </w:r>
            <w:r w:rsidR="00E5016F">
              <w:rPr>
                <w:noProof/>
                <w:webHidden/>
              </w:rPr>
              <w:t>13</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4" w:history="1">
            <w:r w:rsidR="00E5016F" w:rsidRPr="00D940AE">
              <w:rPr>
                <w:rStyle w:val="Hyperlink"/>
                <w:noProof/>
              </w:rPr>
              <w:t>7. Customer Login</w:t>
            </w:r>
            <w:r w:rsidR="00E5016F">
              <w:rPr>
                <w:noProof/>
                <w:webHidden/>
              </w:rPr>
              <w:tab/>
            </w:r>
            <w:r w:rsidR="00E5016F">
              <w:rPr>
                <w:noProof/>
                <w:webHidden/>
              </w:rPr>
              <w:fldChar w:fldCharType="begin"/>
            </w:r>
            <w:r w:rsidR="00E5016F">
              <w:rPr>
                <w:noProof/>
                <w:webHidden/>
              </w:rPr>
              <w:instrText xml:space="preserve"> PAGEREF _Toc463340364 \h </w:instrText>
            </w:r>
            <w:r w:rsidR="00E5016F">
              <w:rPr>
                <w:noProof/>
                <w:webHidden/>
              </w:rPr>
            </w:r>
            <w:r w:rsidR="00E5016F">
              <w:rPr>
                <w:noProof/>
                <w:webHidden/>
              </w:rPr>
              <w:fldChar w:fldCharType="separate"/>
            </w:r>
            <w:r w:rsidR="00E5016F">
              <w:rPr>
                <w:noProof/>
                <w:webHidden/>
              </w:rPr>
              <w:t>14</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5" w:history="1">
            <w:r w:rsidR="00E5016F" w:rsidRPr="00D940AE">
              <w:rPr>
                <w:rStyle w:val="Hyperlink"/>
                <w:noProof/>
              </w:rPr>
              <w:t>8. Customer Post-Login</w:t>
            </w:r>
            <w:r w:rsidR="00E5016F">
              <w:rPr>
                <w:noProof/>
                <w:webHidden/>
              </w:rPr>
              <w:tab/>
            </w:r>
            <w:r w:rsidR="00E5016F">
              <w:rPr>
                <w:noProof/>
                <w:webHidden/>
              </w:rPr>
              <w:fldChar w:fldCharType="begin"/>
            </w:r>
            <w:r w:rsidR="00E5016F">
              <w:rPr>
                <w:noProof/>
                <w:webHidden/>
              </w:rPr>
              <w:instrText xml:space="preserve"> PAGEREF _Toc463340365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6" w:history="1">
            <w:r w:rsidR="00E5016F" w:rsidRPr="00D940AE">
              <w:rPr>
                <w:rStyle w:val="Hyperlink"/>
                <w:noProof/>
              </w:rPr>
              <w:t>9. Administrator Administration</w:t>
            </w:r>
            <w:r w:rsidR="00E5016F">
              <w:rPr>
                <w:noProof/>
                <w:webHidden/>
              </w:rPr>
              <w:tab/>
            </w:r>
            <w:r w:rsidR="00E5016F">
              <w:rPr>
                <w:noProof/>
                <w:webHidden/>
              </w:rPr>
              <w:fldChar w:fldCharType="begin"/>
            </w:r>
            <w:r w:rsidR="00E5016F">
              <w:rPr>
                <w:noProof/>
                <w:webHidden/>
              </w:rPr>
              <w:instrText xml:space="preserve"> PAGEREF _Toc463340366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7" w:history="1">
            <w:r w:rsidR="00E5016F" w:rsidRPr="00D940AE">
              <w:rPr>
                <w:rStyle w:val="Hyperlink"/>
                <w:noProof/>
              </w:rPr>
              <w:t>10. Category Administration</w:t>
            </w:r>
            <w:r w:rsidR="00E5016F">
              <w:rPr>
                <w:noProof/>
                <w:webHidden/>
              </w:rPr>
              <w:tab/>
            </w:r>
            <w:r w:rsidR="00E5016F">
              <w:rPr>
                <w:noProof/>
                <w:webHidden/>
              </w:rPr>
              <w:fldChar w:fldCharType="begin"/>
            </w:r>
            <w:r w:rsidR="00E5016F">
              <w:rPr>
                <w:noProof/>
                <w:webHidden/>
              </w:rPr>
              <w:instrText xml:space="preserve"> PAGEREF _Toc463340367 \h </w:instrText>
            </w:r>
            <w:r w:rsidR="00E5016F">
              <w:rPr>
                <w:noProof/>
                <w:webHidden/>
              </w:rPr>
            </w:r>
            <w:r w:rsidR="00E5016F">
              <w:rPr>
                <w:noProof/>
                <w:webHidden/>
              </w:rPr>
              <w:fldChar w:fldCharType="separate"/>
            </w:r>
            <w:r w:rsidR="00E5016F">
              <w:rPr>
                <w:noProof/>
                <w:webHidden/>
              </w:rPr>
              <w:t>16</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9" w:history="1">
            <w:r w:rsidR="00E5016F" w:rsidRPr="00D940AE">
              <w:rPr>
                <w:rStyle w:val="Hyperlink"/>
                <w:noProof/>
              </w:rPr>
              <w:t>11. Supplier Administration</w:t>
            </w:r>
            <w:r w:rsidR="00E5016F">
              <w:rPr>
                <w:noProof/>
                <w:webHidden/>
              </w:rPr>
              <w:tab/>
            </w:r>
            <w:r w:rsidR="00E5016F">
              <w:rPr>
                <w:noProof/>
                <w:webHidden/>
              </w:rPr>
              <w:fldChar w:fldCharType="begin"/>
            </w:r>
            <w:r w:rsidR="00E5016F">
              <w:rPr>
                <w:noProof/>
                <w:webHidden/>
              </w:rPr>
              <w:instrText xml:space="preserve"> PAGEREF _Toc463340369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0" w:history="1">
            <w:r w:rsidR="00E5016F" w:rsidRPr="00D940AE">
              <w:rPr>
                <w:rStyle w:val="Hyperlink"/>
                <w:noProof/>
              </w:rPr>
              <w:t>12. Customer Administration</w:t>
            </w:r>
            <w:r w:rsidR="00E5016F">
              <w:rPr>
                <w:noProof/>
                <w:webHidden/>
              </w:rPr>
              <w:tab/>
            </w:r>
            <w:r w:rsidR="00E5016F">
              <w:rPr>
                <w:noProof/>
                <w:webHidden/>
              </w:rPr>
              <w:fldChar w:fldCharType="begin"/>
            </w:r>
            <w:r w:rsidR="00E5016F">
              <w:rPr>
                <w:noProof/>
                <w:webHidden/>
              </w:rPr>
              <w:instrText xml:space="preserve"> PAGEREF _Toc463340370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1" w:history="1">
            <w:r w:rsidR="00E5016F" w:rsidRPr="00D940AE">
              <w:rPr>
                <w:rStyle w:val="Hyperlink"/>
                <w:noProof/>
              </w:rPr>
              <w:t>13. Caps Administration</w:t>
            </w:r>
            <w:r w:rsidR="00E5016F">
              <w:rPr>
                <w:noProof/>
                <w:webHidden/>
              </w:rPr>
              <w:tab/>
            </w:r>
            <w:r w:rsidR="00E5016F">
              <w:rPr>
                <w:noProof/>
                <w:webHidden/>
              </w:rPr>
              <w:fldChar w:fldCharType="begin"/>
            </w:r>
            <w:r w:rsidR="00E5016F">
              <w:rPr>
                <w:noProof/>
                <w:webHidden/>
              </w:rPr>
              <w:instrText xml:space="preserve"> PAGEREF _Toc463340371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2" w:history="1">
            <w:r w:rsidR="00E5016F" w:rsidRPr="00D940AE">
              <w:rPr>
                <w:rStyle w:val="Hyperlink"/>
                <w:noProof/>
              </w:rPr>
              <w:t>14. Orders Administration</w:t>
            </w:r>
            <w:r w:rsidR="00E5016F">
              <w:rPr>
                <w:noProof/>
                <w:webHidden/>
              </w:rPr>
              <w:tab/>
            </w:r>
            <w:r w:rsidR="00E5016F">
              <w:rPr>
                <w:noProof/>
                <w:webHidden/>
              </w:rPr>
              <w:fldChar w:fldCharType="begin"/>
            </w:r>
            <w:r w:rsidR="00E5016F">
              <w:rPr>
                <w:noProof/>
                <w:webHidden/>
              </w:rPr>
              <w:instrText xml:space="preserve"> PAGEREF _Toc463340372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3" w:history="1">
            <w:r w:rsidR="00E5016F" w:rsidRPr="00D940AE">
              <w:rPr>
                <w:rStyle w:val="Hyperlink"/>
                <w:noProof/>
              </w:rPr>
              <w:t>15. Colours Administration</w:t>
            </w:r>
            <w:r w:rsidR="00E5016F">
              <w:rPr>
                <w:noProof/>
                <w:webHidden/>
              </w:rPr>
              <w:tab/>
            </w:r>
            <w:r w:rsidR="00E5016F">
              <w:rPr>
                <w:noProof/>
                <w:webHidden/>
              </w:rPr>
              <w:fldChar w:fldCharType="begin"/>
            </w:r>
            <w:r w:rsidR="00E5016F">
              <w:rPr>
                <w:noProof/>
                <w:webHidden/>
              </w:rPr>
              <w:instrText xml:space="preserve"> PAGEREF _Toc463340373 \h </w:instrText>
            </w:r>
            <w:r w:rsidR="00E5016F">
              <w:rPr>
                <w:noProof/>
                <w:webHidden/>
              </w:rPr>
            </w:r>
            <w:r w:rsidR="00E5016F">
              <w:rPr>
                <w:noProof/>
                <w:webHidden/>
              </w:rPr>
              <w:fldChar w:fldCharType="separate"/>
            </w:r>
            <w:r w:rsidR="00E5016F">
              <w:rPr>
                <w:noProof/>
                <w:webHidden/>
              </w:rPr>
              <w:t>19</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4" w:history="1">
            <w:r w:rsidR="00E5016F" w:rsidRPr="00D940AE">
              <w:rPr>
                <w:rStyle w:val="Hyperlink"/>
                <w:noProof/>
              </w:rPr>
              <w:t>3. Database Design</w:t>
            </w:r>
            <w:r w:rsidR="00E5016F">
              <w:rPr>
                <w:noProof/>
                <w:webHidden/>
              </w:rPr>
              <w:tab/>
            </w:r>
            <w:r w:rsidR="00E5016F">
              <w:rPr>
                <w:noProof/>
                <w:webHidden/>
              </w:rPr>
              <w:fldChar w:fldCharType="begin"/>
            </w:r>
            <w:r w:rsidR="00E5016F">
              <w:rPr>
                <w:noProof/>
                <w:webHidden/>
              </w:rPr>
              <w:instrText xml:space="preserve"> PAGEREF _Toc463340374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75" w:history="1">
            <w:r w:rsidR="00E5016F" w:rsidRPr="00D940AE">
              <w:rPr>
                <w:rStyle w:val="Hyperlink"/>
                <w:noProof/>
              </w:rPr>
              <w:t>1. ERD</w:t>
            </w:r>
            <w:r w:rsidR="00E5016F">
              <w:rPr>
                <w:noProof/>
                <w:webHidden/>
              </w:rPr>
              <w:tab/>
            </w:r>
            <w:r w:rsidR="00E5016F">
              <w:rPr>
                <w:noProof/>
                <w:webHidden/>
              </w:rPr>
              <w:fldChar w:fldCharType="begin"/>
            </w:r>
            <w:r w:rsidR="00E5016F">
              <w:rPr>
                <w:noProof/>
                <w:webHidden/>
              </w:rPr>
              <w:instrText xml:space="preserve"> PAGEREF _Toc463340375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331D33">
          <w:pPr>
            <w:pStyle w:val="TOC1"/>
            <w:tabs>
              <w:tab w:val="right" w:leader="dot" w:pos="9016"/>
            </w:tabs>
            <w:rPr>
              <w:rFonts w:eastAsiaTheme="minorEastAsia"/>
              <w:noProof/>
              <w:lang w:eastAsia="en-AU"/>
            </w:rPr>
          </w:pPr>
          <w:hyperlink w:anchor="_Toc463340376" w:history="1">
            <w:r w:rsidR="00E5016F" w:rsidRPr="00D940AE">
              <w:rPr>
                <w:rStyle w:val="Hyperlink"/>
                <w:noProof/>
              </w:rPr>
              <w:t>4. System Design Rationale</w:t>
            </w:r>
            <w:r w:rsidR="00E5016F">
              <w:rPr>
                <w:noProof/>
                <w:webHidden/>
              </w:rPr>
              <w:tab/>
            </w:r>
            <w:r w:rsidR="00E5016F">
              <w:rPr>
                <w:noProof/>
                <w:webHidden/>
              </w:rPr>
              <w:fldChar w:fldCharType="begin"/>
            </w:r>
            <w:r w:rsidR="00E5016F">
              <w:rPr>
                <w:noProof/>
                <w:webHidden/>
              </w:rPr>
              <w:instrText xml:space="preserve"> PAGEREF _Toc463340376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77" w:history="1">
            <w:r w:rsidR="00E5016F" w:rsidRPr="00D940AE">
              <w:rPr>
                <w:rStyle w:val="Hyperlink"/>
                <w:noProof/>
              </w:rPr>
              <w:t>1. Client Side Techniques</w:t>
            </w:r>
            <w:r w:rsidR="00E5016F">
              <w:rPr>
                <w:noProof/>
                <w:webHidden/>
              </w:rPr>
              <w:tab/>
            </w:r>
            <w:r w:rsidR="00E5016F">
              <w:rPr>
                <w:noProof/>
                <w:webHidden/>
              </w:rPr>
              <w:fldChar w:fldCharType="begin"/>
            </w:r>
            <w:r w:rsidR="00E5016F">
              <w:rPr>
                <w:noProof/>
                <w:webHidden/>
              </w:rPr>
              <w:instrText xml:space="preserve"> PAGEREF _Toc463340377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78" w:history="1">
            <w:r w:rsidR="00E5016F" w:rsidRPr="00D940AE">
              <w:rPr>
                <w:rStyle w:val="Hyperlink"/>
                <w:noProof/>
              </w:rPr>
              <w:t>2. Server Side Techniques</w:t>
            </w:r>
            <w:r w:rsidR="00E5016F">
              <w:rPr>
                <w:noProof/>
                <w:webHidden/>
              </w:rPr>
              <w:tab/>
            </w:r>
            <w:r w:rsidR="00E5016F">
              <w:rPr>
                <w:noProof/>
                <w:webHidden/>
              </w:rPr>
              <w:fldChar w:fldCharType="begin"/>
            </w:r>
            <w:r w:rsidR="00E5016F">
              <w:rPr>
                <w:noProof/>
                <w:webHidden/>
              </w:rPr>
              <w:instrText xml:space="preserve"> PAGEREF _Toc463340378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331D33">
          <w:pPr>
            <w:pStyle w:val="TOC1"/>
            <w:tabs>
              <w:tab w:val="right" w:leader="dot" w:pos="9016"/>
            </w:tabs>
            <w:rPr>
              <w:rFonts w:eastAsiaTheme="minorEastAsia"/>
              <w:noProof/>
              <w:lang w:eastAsia="en-AU"/>
            </w:rPr>
          </w:pPr>
          <w:hyperlink w:anchor="_Toc463340379" w:history="1">
            <w:r w:rsidR="00E5016F" w:rsidRPr="00D940AE">
              <w:rPr>
                <w:rStyle w:val="Hyperlink"/>
                <w:noProof/>
              </w:rPr>
              <w:t>5. Test Plan with Results</w:t>
            </w:r>
            <w:r w:rsidR="00E5016F">
              <w:rPr>
                <w:noProof/>
                <w:webHidden/>
              </w:rPr>
              <w:tab/>
            </w:r>
            <w:r w:rsidR="00E5016F">
              <w:rPr>
                <w:noProof/>
                <w:webHidden/>
              </w:rPr>
              <w:fldChar w:fldCharType="begin"/>
            </w:r>
            <w:r w:rsidR="00E5016F">
              <w:rPr>
                <w:noProof/>
                <w:webHidden/>
              </w:rPr>
              <w:instrText xml:space="preserve"> PAGEREF _Toc463340379 \h </w:instrText>
            </w:r>
            <w:r w:rsidR="00E5016F">
              <w:rPr>
                <w:noProof/>
                <w:webHidden/>
              </w:rPr>
            </w:r>
            <w:r w:rsidR="00E5016F">
              <w:rPr>
                <w:noProof/>
                <w:webHidden/>
              </w:rPr>
              <w:fldChar w:fldCharType="separate"/>
            </w:r>
            <w:r w:rsidR="00E5016F">
              <w:rPr>
                <w:noProof/>
                <w:webHidden/>
              </w:rPr>
              <w:t>22</w:t>
            </w:r>
            <w:r w:rsidR="00E5016F">
              <w:rPr>
                <w:noProof/>
                <w:webHidden/>
              </w:rPr>
              <w:fldChar w:fldCharType="end"/>
            </w:r>
          </w:hyperlink>
        </w:p>
        <w:p w:rsidR="003B7DF2" w:rsidRDefault="00E5016F">
          <w:r>
            <w:rPr>
              <w:b/>
              <w:bCs/>
              <w:noProof/>
              <w:lang w:val="en-US"/>
            </w:rPr>
            <w:fldChar w:fldCharType="end"/>
          </w:r>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1D7F50" w:rsidRDefault="0031496F" w:rsidP="001D7F50">
      <w:pPr>
        <w:pStyle w:val="Heading1"/>
        <w:numPr>
          <w:ilvl w:val="0"/>
          <w:numId w:val="1"/>
        </w:numPr>
      </w:pPr>
      <w:bookmarkStart w:id="0" w:name="_Toc463340351"/>
      <w:r>
        <w:lastRenderedPageBreak/>
        <w:t>Summary</w:t>
      </w:r>
    </w:p>
    <w:p w:rsidR="001D7F50" w:rsidRDefault="001D7F50" w:rsidP="001D7F50"/>
    <w:tbl>
      <w:tblPr>
        <w:tblStyle w:val="TableGrid"/>
        <w:tblW w:w="0" w:type="auto"/>
        <w:tblInd w:w="360" w:type="dxa"/>
        <w:tblLook w:val="04A0" w:firstRow="1" w:lastRow="0" w:firstColumn="1" w:lastColumn="0" w:noHBand="0" w:noVBand="1"/>
      </w:tblPr>
      <w:tblGrid>
        <w:gridCol w:w="3255"/>
        <w:gridCol w:w="5401"/>
      </w:tblGrid>
      <w:tr w:rsidR="001D7F50" w:rsidTr="0031496F">
        <w:tc>
          <w:tcPr>
            <w:tcW w:w="3255" w:type="dxa"/>
          </w:tcPr>
          <w:p w:rsidR="001D7F50" w:rsidRDefault="001D7F50" w:rsidP="001D7F50">
            <w:r>
              <w:t xml:space="preserve">Site </w:t>
            </w:r>
            <w:proofErr w:type="spellStart"/>
            <w:r>
              <w:t>Url</w:t>
            </w:r>
            <w:proofErr w:type="spellEnd"/>
            <w:r>
              <w:t>:</w:t>
            </w:r>
          </w:p>
        </w:tc>
        <w:tc>
          <w:tcPr>
            <w:tcW w:w="5401" w:type="dxa"/>
          </w:tcPr>
          <w:p w:rsidR="001D7F50" w:rsidRDefault="001D7F50" w:rsidP="001D7F50">
            <w:r>
              <w:t>http://</w:t>
            </w:r>
            <w:proofErr w:type="spellStart"/>
            <w:r>
              <w:t>dochyper.unitec.ac.nz</w:t>
            </w:r>
            <w:proofErr w:type="spellEnd"/>
            <w:r>
              <w:t>/</w:t>
            </w:r>
            <w:proofErr w:type="spellStart"/>
            <w:r>
              <w:t>AskewR04</w:t>
            </w:r>
            <w:proofErr w:type="spellEnd"/>
            <w:r>
              <w:t>/</w:t>
            </w:r>
            <w:proofErr w:type="spellStart"/>
            <w:r>
              <w:t>PHP_Assignment</w:t>
            </w:r>
            <w:proofErr w:type="spellEnd"/>
          </w:p>
        </w:tc>
      </w:tr>
      <w:tr w:rsidR="001D7F50" w:rsidTr="0031496F">
        <w:tc>
          <w:tcPr>
            <w:tcW w:w="3255" w:type="dxa"/>
          </w:tcPr>
          <w:p w:rsidR="001D7F50" w:rsidRDefault="001D7F50" w:rsidP="001D7F50">
            <w:r>
              <w:t>Database:</w:t>
            </w:r>
          </w:p>
        </w:tc>
        <w:tc>
          <w:tcPr>
            <w:tcW w:w="5401" w:type="dxa"/>
          </w:tcPr>
          <w:p w:rsidR="001D7F50" w:rsidRDefault="00B520B3" w:rsidP="001D7F50">
            <w:proofErr w:type="spellStart"/>
            <w:r>
              <w:t>AskewR04MySql3</w:t>
            </w:r>
            <w:proofErr w:type="spellEnd"/>
            <w:r>
              <w:t xml:space="preserve"> (</w:t>
            </w:r>
            <w:proofErr w:type="spellStart"/>
            <w:r w:rsidR="001D7F50">
              <w:t>MySql</w:t>
            </w:r>
            <w:proofErr w:type="spellEnd"/>
            <w:r>
              <w:t>)</w:t>
            </w:r>
          </w:p>
        </w:tc>
      </w:tr>
      <w:tr w:rsidR="001D7F50" w:rsidTr="0031496F">
        <w:tc>
          <w:tcPr>
            <w:tcW w:w="3255" w:type="dxa"/>
          </w:tcPr>
          <w:p w:rsidR="001D7F50" w:rsidRDefault="001D7F50" w:rsidP="001D7F50">
            <w:r>
              <w:t>Admin Login:</w:t>
            </w:r>
          </w:p>
        </w:tc>
        <w:tc>
          <w:tcPr>
            <w:tcW w:w="5401" w:type="dxa"/>
          </w:tcPr>
          <w:p w:rsidR="001D7F50" w:rsidRDefault="001D7F50" w:rsidP="001D7F50">
            <w:proofErr w:type="spellStart"/>
            <w:r>
              <w:t>test_admin</w:t>
            </w:r>
            <w:proofErr w:type="spellEnd"/>
          </w:p>
        </w:tc>
      </w:tr>
      <w:tr w:rsidR="001D7F50" w:rsidTr="0031496F">
        <w:tc>
          <w:tcPr>
            <w:tcW w:w="3255" w:type="dxa"/>
          </w:tcPr>
          <w:p w:rsidR="001D7F50" w:rsidRDefault="001D7F50" w:rsidP="001D7F50">
            <w:r>
              <w:t>Admin Password:</w:t>
            </w:r>
          </w:p>
        </w:tc>
        <w:tc>
          <w:tcPr>
            <w:tcW w:w="5401" w:type="dxa"/>
          </w:tcPr>
          <w:p w:rsidR="001D7F50" w:rsidRDefault="001D7F50" w:rsidP="001D7F50">
            <w:proofErr w:type="spellStart"/>
            <w:r>
              <w:t>test__password</w:t>
            </w:r>
            <w:proofErr w:type="spellEnd"/>
          </w:p>
        </w:tc>
      </w:tr>
      <w:tr w:rsidR="001D7F50" w:rsidTr="0031496F">
        <w:tc>
          <w:tcPr>
            <w:tcW w:w="3255" w:type="dxa"/>
          </w:tcPr>
          <w:p w:rsidR="001D7F50" w:rsidRDefault="001D7F50" w:rsidP="001D7F50">
            <w:r>
              <w:t>Testing Customer Login:</w:t>
            </w:r>
          </w:p>
        </w:tc>
        <w:tc>
          <w:tcPr>
            <w:tcW w:w="5401" w:type="dxa"/>
          </w:tcPr>
          <w:p w:rsidR="001D7F50" w:rsidRDefault="001D7F50" w:rsidP="001D7F50">
            <w:proofErr w:type="spellStart"/>
            <w:r>
              <w:t>test_customer</w:t>
            </w:r>
            <w:proofErr w:type="spellEnd"/>
          </w:p>
        </w:tc>
      </w:tr>
      <w:tr w:rsidR="001D7F50" w:rsidTr="0031496F">
        <w:tc>
          <w:tcPr>
            <w:tcW w:w="3255" w:type="dxa"/>
          </w:tcPr>
          <w:p w:rsidR="001D7F50" w:rsidRDefault="001D7F50" w:rsidP="001D7F50">
            <w:r>
              <w:t>Testing Customer Password:</w:t>
            </w:r>
          </w:p>
        </w:tc>
        <w:tc>
          <w:tcPr>
            <w:tcW w:w="5401" w:type="dxa"/>
          </w:tcPr>
          <w:p w:rsidR="001D7F50" w:rsidRDefault="001D7F50" w:rsidP="001D7F50">
            <w:proofErr w:type="spellStart"/>
            <w:r>
              <w:t>test__password</w:t>
            </w:r>
            <w:proofErr w:type="spellEnd"/>
          </w:p>
        </w:tc>
      </w:tr>
      <w:tr w:rsidR="001D7F50" w:rsidTr="0031496F">
        <w:tc>
          <w:tcPr>
            <w:tcW w:w="3255" w:type="dxa"/>
          </w:tcPr>
          <w:p w:rsidR="001D7F50" w:rsidRDefault="001D7F50" w:rsidP="001D7F50">
            <w:r>
              <w:t>Disabled Customer Login:</w:t>
            </w:r>
          </w:p>
        </w:tc>
        <w:tc>
          <w:tcPr>
            <w:tcW w:w="5401" w:type="dxa"/>
          </w:tcPr>
          <w:p w:rsidR="001D7F50" w:rsidRDefault="001D7F50" w:rsidP="001D7F50">
            <w:proofErr w:type="spellStart"/>
            <w:r w:rsidRPr="001D7F50">
              <w:t>disabled_customer</w:t>
            </w:r>
            <w:proofErr w:type="spellEnd"/>
          </w:p>
        </w:tc>
      </w:tr>
      <w:tr w:rsidR="001D7F50" w:rsidTr="0031496F">
        <w:tc>
          <w:tcPr>
            <w:tcW w:w="3255" w:type="dxa"/>
          </w:tcPr>
          <w:p w:rsidR="001D7F50" w:rsidRDefault="001D7F50" w:rsidP="001D7F50">
            <w:r>
              <w:t>Disabled Customer Password:</w:t>
            </w:r>
          </w:p>
        </w:tc>
        <w:tc>
          <w:tcPr>
            <w:tcW w:w="5401" w:type="dxa"/>
          </w:tcPr>
          <w:p w:rsidR="001D7F50" w:rsidRDefault="001D7F50" w:rsidP="001D7F50">
            <w:proofErr w:type="spellStart"/>
            <w:r>
              <w:t>test__password</w:t>
            </w:r>
            <w:proofErr w:type="spellEnd"/>
          </w:p>
        </w:tc>
      </w:tr>
    </w:tbl>
    <w:p w:rsidR="0031496F" w:rsidRDefault="0031496F" w:rsidP="0031496F"/>
    <w:p w:rsidR="0031496F" w:rsidRDefault="0031496F" w:rsidP="0031496F">
      <w:r>
        <w:tab/>
      </w:r>
    </w:p>
    <w:p w:rsidR="0031496F" w:rsidRPr="0031496F" w:rsidRDefault="0031496F" w:rsidP="0031496F"/>
    <w:p w:rsidR="003B7DF2" w:rsidRDefault="001D7F50" w:rsidP="001D7F50">
      <w:pPr>
        <w:pStyle w:val="Heading1"/>
        <w:ind w:firstLine="360"/>
      </w:pPr>
      <w:r>
        <w:t>2</w:t>
      </w:r>
      <w:r w:rsidR="003B7DF2">
        <w:t>. Business Specification</w:t>
      </w:r>
      <w:bookmarkEnd w:id="0"/>
      <w:r w:rsidR="00411D5D">
        <w:t xml:space="preserve"> &amp; Requirements</w:t>
      </w:r>
    </w:p>
    <w:p w:rsidR="003B7DF2" w:rsidRDefault="003B7DF2" w:rsidP="003B7DF2"/>
    <w:p w:rsidR="003B7DF2" w:rsidRDefault="00411D5D" w:rsidP="0031496F">
      <w:pPr>
        <w:pStyle w:val="Heading2"/>
        <w:numPr>
          <w:ilvl w:val="0"/>
          <w:numId w:val="2"/>
        </w:numPr>
      </w:pPr>
      <w:r>
        <w:t>General Purpose</w:t>
      </w:r>
    </w:p>
    <w:p w:rsidR="0031496F" w:rsidRDefault="0031496F" w:rsidP="0031496F"/>
    <w:p w:rsidR="0031496F" w:rsidRDefault="0031496F" w:rsidP="0031496F">
      <w:pPr>
        <w:ind w:left="720"/>
      </w:pPr>
      <w:r>
        <w:t xml:space="preserve">The Web Application is for Quality Caps Ltd, a business selling Caps and similar hats, and is for the purpose of online purchasing, ordering and related e-commerce. </w:t>
      </w:r>
    </w:p>
    <w:p w:rsidR="0031496F" w:rsidRDefault="0031496F" w:rsidP="0031496F">
      <w:pPr>
        <w:ind w:left="720"/>
      </w:pPr>
      <w:r>
        <w:t>The Web Application is to show caps categories to a visiting customer, allow the customer to choose caps to buy and to place an order.</w:t>
      </w:r>
    </w:p>
    <w:p w:rsidR="0031496F" w:rsidRDefault="0031496F" w:rsidP="0031496F">
      <w:pPr>
        <w:ind w:left="720"/>
      </w:pPr>
      <w:r>
        <w:t>Customers have to be registered with the website, and have to have logged in, before they may place orders. A registered customer, upon logging in, can also view and change their registered details, change their password, and also view the Orders previously placed.</w:t>
      </w:r>
    </w:p>
    <w:p w:rsidR="0031496F" w:rsidRDefault="0031496F" w:rsidP="0031496F">
      <w:pPr>
        <w:ind w:left="720"/>
      </w:pPr>
      <w:r>
        <w:t xml:space="preserve">A visiting (unregistered) customer can view categories and caps, and select caps to buy, but cannot place an order without logging in. However a visitor may register then login and place an order. </w:t>
      </w:r>
    </w:p>
    <w:p w:rsidR="00411D5D" w:rsidRDefault="00411D5D" w:rsidP="0031496F">
      <w:pPr>
        <w:ind w:left="720"/>
      </w:pPr>
    </w:p>
    <w:p w:rsidR="00411D5D" w:rsidRDefault="00411D5D" w:rsidP="00411D5D">
      <w:pPr>
        <w:pStyle w:val="Heading2"/>
        <w:numPr>
          <w:ilvl w:val="0"/>
          <w:numId w:val="2"/>
        </w:numPr>
      </w:pPr>
      <w:r>
        <w:t>Shopping Process</w:t>
      </w:r>
    </w:p>
    <w:p w:rsidR="00411D5D" w:rsidRDefault="00411D5D" w:rsidP="00411D5D"/>
    <w:p w:rsidR="00411D5D" w:rsidRDefault="00411D5D" w:rsidP="00411D5D">
      <w:pPr>
        <w:ind w:left="720"/>
      </w:pPr>
      <w:r>
        <w:t>A visitor or customer can conduct shopping activities from the main (home) page. Initially they are presented with a list of categories with associated caps and a list of all caps for sale. These lists appear in pages, and a customer can use buttons at the bottom of each page to change pages, and see which page they are currently viewing. Selecting a Category will load a list of caps for that category. Selecting a Cap will show further details of that cap, with the option to enter a quantity for purchase. The customer may then add this quantity to the cart or return to viewing the list of caps.</w:t>
      </w:r>
    </w:p>
    <w:p w:rsidR="0050494F" w:rsidRPr="00411D5D" w:rsidRDefault="0050494F" w:rsidP="00411D5D">
      <w:pPr>
        <w:ind w:left="720"/>
      </w:pPr>
      <w:r>
        <w:lastRenderedPageBreak/>
        <w:t>Only Categories with Caps assigned to them are shown in the list of Categories. Only Caps assigned to a Category are shown in the initial list, or in the Cap lists specific to each category.</w:t>
      </w:r>
    </w:p>
    <w:p w:rsidR="00411D5D" w:rsidRDefault="0031496F" w:rsidP="0031496F">
      <w:pPr>
        <w:ind w:left="720"/>
      </w:pPr>
      <w:r>
        <w:t>A Shopping Cart is used to retain caps selected for purchase. This Cart can be used by both visitors and registered customers. Details are given on</w:t>
      </w:r>
      <w:r w:rsidR="00411D5D">
        <w:t xml:space="preserve"> the total costs of the currently selected caps, and costs broken down into quantities and subtotals per cap. A customer may remove an item from the cart by pressing the red X button next to it. The quantity for a cap within the cart cannot be modified, but a customer can remove that cap and quantity, and add the cap again with the desired quantity. The Cart also appears in pages, with similar buttons at the bottom for changing pages. The Cart may be cleared at any time. </w:t>
      </w:r>
    </w:p>
    <w:p w:rsidR="00000EB4" w:rsidRDefault="00411D5D" w:rsidP="00000EB4">
      <w:pPr>
        <w:ind w:left="720"/>
      </w:pPr>
      <w:r>
        <w:t>When a logged in customer is ready, they may click the checkout button to review the order before placing it. From there they may</w:t>
      </w:r>
      <w:r w:rsidR="00000EB4">
        <w:t xml:space="preserve"> Place the order, clear the current order, or remove selected caps and associated quantities. Currently there is no option to modify a quantity for a cap, only to remove it. Once an order is placed, the customer is redirected to the Orders screen where they may review the new order and previous orders.</w:t>
      </w:r>
    </w:p>
    <w:p w:rsidR="00000EB4" w:rsidRDefault="00000EB4" w:rsidP="00000EB4">
      <w:pPr>
        <w:ind w:left="720"/>
      </w:pPr>
    </w:p>
    <w:p w:rsidR="00000EB4" w:rsidRDefault="00000EB4" w:rsidP="00000EB4">
      <w:pPr>
        <w:pStyle w:val="Heading2"/>
        <w:numPr>
          <w:ilvl w:val="0"/>
          <w:numId w:val="2"/>
        </w:numPr>
      </w:pPr>
      <w:r>
        <w:t>Registration and Profiles</w:t>
      </w:r>
    </w:p>
    <w:p w:rsidR="00000EB4" w:rsidRDefault="00000EB4" w:rsidP="00000EB4"/>
    <w:p w:rsidR="00134906" w:rsidRDefault="00000EB4" w:rsidP="00000EB4">
      <w:pPr>
        <w:ind w:left="720"/>
      </w:pPr>
      <w:r>
        <w:t xml:space="preserve">A customer may register through the registration page. The registration page requires the full name, an email, a login name, a password, at least one contact number (home, work or cell-phone), and a shipping address comprised of a street address, suburb and a city. </w:t>
      </w:r>
    </w:p>
    <w:p w:rsidR="00134906" w:rsidRDefault="00000EB4" w:rsidP="00000EB4">
      <w:pPr>
        <w:ind w:left="720"/>
      </w:pPr>
      <w:r>
        <w:t xml:space="preserve">Home and work numbers must be landline numbers (8 to 10 digits, with a leading “0”). Cell numbers must be a local </w:t>
      </w:r>
      <w:proofErr w:type="spellStart"/>
      <w:r>
        <w:t>cellphone</w:t>
      </w:r>
      <w:proofErr w:type="spellEnd"/>
      <w:r>
        <w:t xml:space="preserve"> format (9 to 11 digits, with a leading “0”). The email and login must be unique from other customers. </w:t>
      </w:r>
      <w:r w:rsidR="00134906">
        <w:t>Login Names must be alphanumeric and may contain underscores (“_”). Other Names, Suburbs and Cities must only have letters and whitespace. Street Addresses must consist of a street number, followed by a street name (letters and whitespace only), and a suffix</w:t>
      </w:r>
      <w:r>
        <w:t xml:space="preserve">. </w:t>
      </w:r>
    </w:p>
    <w:p w:rsidR="00000EB4" w:rsidRDefault="00000EB4" w:rsidP="00000EB4">
      <w:pPr>
        <w:ind w:left="720"/>
      </w:pPr>
      <w:r>
        <w:t>Once registered, the customer should receive an email with their login and password, which they will need to remember.</w:t>
      </w:r>
      <w:r w:rsidR="00134906">
        <w:t xml:space="preserve"> The</w:t>
      </w:r>
      <w:r>
        <w:t xml:space="preserve"> customer is </w:t>
      </w:r>
      <w:r w:rsidR="00134906">
        <w:t xml:space="preserve">then </w:t>
      </w:r>
      <w:r>
        <w:t>redirected to the login screen. They may enter their login name and password, and click the login button to proceed.</w:t>
      </w:r>
    </w:p>
    <w:p w:rsidR="00134906" w:rsidRDefault="00134906" w:rsidP="00000EB4">
      <w:pPr>
        <w:ind w:left="720"/>
      </w:pPr>
      <w:r>
        <w:t>If for some reason a customer account has been disabled, then when trying to log in the customer will instead see a warning message.</w:t>
      </w:r>
    </w:p>
    <w:p w:rsidR="00000EB4" w:rsidRDefault="00000EB4" w:rsidP="00000EB4">
      <w:pPr>
        <w:ind w:left="720"/>
      </w:pPr>
      <w:r>
        <w:t>A logged in customer can edit their profile. They will not be able to change their email</w:t>
      </w:r>
      <w:r w:rsidR="00134906">
        <w:t xml:space="preserve"> or login</w:t>
      </w:r>
      <w:r>
        <w:t xml:space="preserve">, which is permanent. They can edit any other details (as long as they </w:t>
      </w:r>
      <w:r w:rsidR="00134906">
        <w:t>meet the above requirements). Also they can change their password, but they cannot see their old password.</w:t>
      </w:r>
    </w:p>
    <w:p w:rsidR="00134906" w:rsidRDefault="00134906" w:rsidP="00000EB4">
      <w:pPr>
        <w:ind w:left="720"/>
      </w:pPr>
    </w:p>
    <w:p w:rsidR="00134906" w:rsidRDefault="00134906" w:rsidP="00134906">
      <w:pPr>
        <w:pStyle w:val="Heading2"/>
        <w:numPr>
          <w:ilvl w:val="0"/>
          <w:numId w:val="2"/>
        </w:numPr>
      </w:pPr>
      <w:r>
        <w:t>Admin</w:t>
      </w:r>
    </w:p>
    <w:p w:rsidR="00134906" w:rsidRDefault="00134906" w:rsidP="00134906">
      <w:pPr>
        <w:ind w:left="720"/>
      </w:pPr>
    </w:p>
    <w:p w:rsidR="00134906" w:rsidRDefault="00134906" w:rsidP="00134906">
      <w:pPr>
        <w:ind w:left="720"/>
      </w:pPr>
      <w:r>
        <w:t>An administrator may login at the standard login page. From there they are redirected to a special Admin section.</w:t>
      </w:r>
    </w:p>
    <w:p w:rsidR="002B661D" w:rsidRDefault="00134906" w:rsidP="002B661D">
      <w:pPr>
        <w:ind w:left="720"/>
      </w:pPr>
      <w:r>
        <w:lastRenderedPageBreak/>
        <w:t xml:space="preserve">The Administrator may upload and delete files, Add or delete customers (which have no orders placed), disable customers, change an order from waiting to shipped, delete an order, Add or delete a cap (if it is not part of an existing order), “Retire” a Cap (remove it from the list of caps for sale), </w:t>
      </w:r>
      <w:r w:rsidR="002B661D">
        <w:t>Add or delete a category (if no cap is assigned to it), Add or delete a supplier (if no cap is assigned to it). Also under each page the Administrator may view existing items for that type of item.</w:t>
      </w:r>
    </w:p>
    <w:p w:rsidR="002B661D" w:rsidRDefault="002B661D" w:rsidP="002B661D">
      <w:pPr>
        <w:ind w:left="720"/>
      </w:pPr>
      <w:r>
        <w:t xml:space="preserve">For the files page, a list of files is shown. Clicking on a file name loads the image of that file and selects it for deletion. Clicking delete when a file is selected deletes that file. Note it is possible to delete an image file even if used by a Cap. It is also possible to upload files. Only one file can be uploaded at any one time. Only image (PNG, JPG) files less than </w:t>
      </w:r>
      <w:proofErr w:type="spellStart"/>
      <w:r>
        <w:t>120KB</w:t>
      </w:r>
      <w:proofErr w:type="spellEnd"/>
      <w:r>
        <w:t xml:space="preserve"> in size may be uploaded. When uploaded, the image file name is changed to a unique hash based on the image content – this means that it is not possible to store duplicate images, but it is possible to upload images with the same original filename.</w:t>
      </w:r>
    </w:p>
    <w:p w:rsidR="002B661D" w:rsidRDefault="002B661D" w:rsidP="002B661D">
      <w:pPr>
        <w:ind w:left="720"/>
      </w:pPr>
      <w:r>
        <w:t xml:space="preserve">For other </w:t>
      </w:r>
      <w:r w:rsidR="00D01986">
        <w:t xml:space="preserve">admin </w:t>
      </w:r>
      <w:r w:rsidR="00B520B3">
        <w:t xml:space="preserve">pages, there is a list at left showing the existing entities (Caps, Categories, </w:t>
      </w:r>
      <w:proofErr w:type="spellStart"/>
      <w:r w:rsidR="00B520B3">
        <w:t>etc</w:t>
      </w:r>
      <w:proofErr w:type="spellEnd"/>
      <w:r w:rsidR="00B520B3">
        <w:t>), and a form in the middle. The form will show different fields depending on which entity. For example, the Caps page shows a list of caps (by id and name), and a caps form. Clicking on a Cap at left will load that Cap into the form. From there, the Administrator may click Delete to remove that Cap from the system (If the Cap is not re</w:t>
      </w:r>
      <w:r w:rsidR="0050494F">
        <w:t xml:space="preserve">ferenced by an existing Order). The Admin may also click the button Add… to clear the form, fill out the required fields, </w:t>
      </w:r>
      <w:proofErr w:type="gramStart"/>
      <w:r w:rsidR="0050494F">
        <w:t>then</w:t>
      </w:r>
      <w:proofErr w:type="gramEnd"/>
      <w:r w:rsidR="0050494F">
        <w:t xml:space="preserve"> click Save to save the new Cap.</w:t>
      </w:r>
    </w:p>
    <w:p w:rsidR="0050494F" w:rsidRDefault="0050494F" w:rsidP="002B661D">
      <w:pPr>
        <w:ind w:left="720"/>
      </w:pPr>
      <w:r>
        <w:t>All Admin pages have a delete button to delete entities. An entity must be loaded into the current admin form before it can be deleted. Most Admin pages have an Add… button for adding new entities, except for Orders. The Orders page has a special button, Ship, to change an Order Status from ‘waiting’ to ‘shipped’. The Caps page has a special button, Remove Category, which sets the Cap category to NULL.</w:t>
      </w:r>
    </w:p>
    <w:p w:rsidR="00134906" w:rsidRDefault="00134906" w:rsidP="00134906"/>
    <w:p w:rsidR="00134906" w:rsidRDefault="0050494F" w:rsidP="00134906">
      <w:pPr>
        <w:pStyle w:val="Heading2"/>
        <w:numPr>
          <w:ilvl w:val="0"/>
          <w:numId w:val="2"/>
        </w:numPr>
      </w:pPr>
      <w:r>
        <w:t>Other</w:t>
      </w:r>
    </w:p>
    <w:p w:rsidR="00134906" w:rsidRDefault="00134906" w:rsidP="00134906"/>
    <w:p w:rsidR="00134906" w:rsidRDefault="00134906" w:rsidP="00134906">
      <w:pPr>
        <w:ind w:left="720"/>
      </w:pPr>
      <w:r>
        <w:t>From the edit profile page, a customer may visit the Orders Page. There they will see a list of all orders placed.</w:t>
      </w:r>
    </w:p>
    <w:p w:rsidR="00134906" w:rsidRDefault="00134906" w:rsidP="00134906">
      <w:pPr>
        <w:ind w:left="720"/>
      </w:pPr>
      <w:r>
        <w:t>There is a general contact page, available to all visitors.</w:t>
      </w:r>
    </w:p>
    <w:p w:rsidR="0050494F" w:rsidRDefault="0050494F" w:rsidP="00134906">
      <w:pPr>
        <w:ind w:left="720"/>
      </w:pPr>
      <w:r>
        <w:t>All pages show a footer, which shows the date and time, a copyright, and a message for visitors or logged in users.</w:t>
      </w:r>
    </w:p>
    <w:p w:rsidR="00E76338" w:rsidRDefault="0050494F" w:rsidP="00E76338">
      <w:pPr>
        <w:ind w:left="720"/>
      </w:pPr>
      <w:r>
        <w:t>Most pages have a Header, which displays a logo and a menu of options. The Visitor header has links to login, registration and contact pages. The Customer header has links to logout, editing the profile and contact pages. The Admin Header has links to admin pages for each entity, and to the files admin page. The Logo acts as a link to the home page, except for Administration pages, where it performs a logout.</w:t>
      </w:r>
    </w:p>
    <w:p w:rsidR="00E76338" w:rsidRDefault="00E76338" w:rsidP="00E76338">
      <w:pPr>
        <w:ind w:left="720"/>
      </w:pPr>
    </w:p>
    <w:p w:rsidR="00E76338" w:rsidRDefault="00E76338" w:rsidP="00E76338">
      <w:pPr>
        <w:ind w:left="720"/>
      </w:pPr>
      <w:r>
        <w:object w:dxaOrig="10181" w:dyaOrig="10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371.4pt" o:ole="">
            <v:imagedata r:id="rId8" o:title=""/>
          </v:shape>
          <o:OLEObject Type="Embed" ProgID="Visio.Drawing.15" ShapeID="_x0000_i1025" DrawAspect="Content" ObjectID="_1540235890" r:id="rId9"/>
        </w:object>
      </w:r>
    </w:p>
    <w:p w:rsidR="00E74979" w:rsidRDefault="00833447" w:rsidP="00E74979">
      <w:r>
        <w:tab/>
      </w:r>
    </w:p>
    <w:p w:rsidR="00E74979" w:rsidRDefault="00E74979">
      <w:pPr>
        <w:rPr>
          <w:rFonts w:asciiTheme="majorHAnsi" w:eastAsiaTheme="majorEastAsia" w:hAnsiTheme="majorHAnsi" w:cstheme="majorBidi"/>
          <w:color w:val="2E74B5" w:themeColor="accent1" w:themeShade="BF"/>
          <w:sz w:val="32"/>
          <w:szCs w:val="32"/>
        </w:rPr>
      </w:pPr>
      <w:r>
        <w:br w:type="page"/>
      </w:r>
    </w:p>
    <w:p w:rsidR="00E76338" w:rsidRDefault="00E74979" w:rsidP="00E76338">
      <w:pPr>
        <w:pStyle w:val="Heading1"/>
        <w:rPr>
          <w:rStyle w:val="Heading1Char"/>
        </w:rPr>
      </w:pPr>
      <w:r>
        <w:rPr>
          <w:rStyle w:val="Heading1Char"/>
        </w:rPr>
        <w:lastRenderedPageBreak/>
        <w:t xml:space="preserve">2. </w:t>
      </w:r>
      <w:r w:rsidR="00E76338" w:rsidRPr="00E76338">
        <w:rPr>
          <w:rStyle w:val="Heading1Char"/>
        </w:rPr>
        <w:t>Site Map</w:t>
      </w:r>
    </w:p>
    <w:p w:rsidR="00E76338" w:rsidRDefault="00E76338" w:rsidP="00E76338"/>
    <w:p w:rsidR="00E76338" w:rsidRPr="00E76338" w:rsidRDefault="00E76338" w:rsidP="00E76338">
      <w:r>
        <w:tab/>
      </w:r>
      <w:r w:rsidR="00E74979">
        <w:object w:dxaOrig="12611" w:dyaOrig="7856">
          <v:shape id="_x0000_i1026" type="#_x0000_t75" style="width:394.2pt;height:245.4pt" o:ole="">
            <v:imagedata r:id="rId10" o:title=""/>
          </v:shape>
          <o:OLEObject Type="Embed" ProgID="Visio.Drawing.15" ShapeID="_x0000_i1026" DrawAspect="Content" ObjectID="_1540235891" r:id="rId11"/>
        </w:object>
      </w:r>
    </w:p>
    <w:p w:rsidR="00E74979" w:rsidRDefault="00E74979" w:rsidP="003B7DF2">
      <w:pPr>
        <w:pStyle w:val="Heading1"/>
      </w:pPr>
      <w:bookmarkStart w:id="1" w:name="_Toc463340355"/>
    </w:p>
    <w:p w:rsidR="00E74979" w:rsidRDefault="00E74979">
      <w:pPr>
        <w:rPr>
          <w:rFonts w:asciiTheme="majorHAnsi" w:eastAsiaTheme="majorEastAsia" w:hAnsiTheme="majorHAnsi" w:cstheme="majorBidi"/>
          <w:color w:val="2E74B5" w:themeColor="accent1" w:themeShade="BF"/>
          <w:sz w:val="32"/>
          <w:szCs w:val="32"/>
        </w:rPr>
      </w:pPr>
      <w:r>
        <w:br w:type="page"/>
      </w:r>
    </w:p>
    <w:p w:rsidR="003B7DF2" w:rsidRDefault="00E74979" w:rsidP="003B7DF2">
      <w:pPr>
        <w:pStyle w:val="Heading1"/>
      </w:pPr>
      <w:r>
        <w:lastRenderedPageBreak/>
        <w:t xml:space="preserve">3. </w:t>
      </w:r>
      <w:r w:rsidR="003B7DF2">
        <w:t>User Interface Design</w:t>
      </w:r>
      <w:bookmarkEnd w:id="1"/>
    </w:p>
    <w:p w:rsidR="003B7DF2" w:rsidRDefault="003B7DF2" w:rsidP="003B7DF2"/>
    <w:p w:rsidR="003B7DF2" w:rsidRDefault="003B7DF2" w:rsidP="00E74979">
      <w:pPr>
        <w:pStyle w:val="Heading2"/>
      </w:pPr>
      <w:r>
        <w:tab/>
      </w:r>
      <w:bookmarkStart w:id="2" w:name="_Toc463340357"/>
      <w:r w:rsidR="00E74979">
        <w:t>1</w:t>
      </w:r>
      <w:r>
        <w:t>. Wire-Frames</w:t>
      </w:r>
      <w:bookmarkEnd w:id="2"/>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r>
      <w:bookmarkStart w:id="3" w:name="_Toc463340358"/>
      <w:r>
        <w:t>1. Home Page</w:t>
      </w:r>
      <w:bookmarkEnd w:id="3"/>
    </w:p>
    <w:p w:rsidR="00E74979" w:rsidRDefault="00F851C0" w:rsidP="003B7DF2">
      <w:r>
        <w:tab/>
      </w:r>
    </w:p>
    <w:p w:rsidR="003B7DF2" w:rsidRDefault="00E74979" w:rsidP="003B7DF2">
      <w:r>
        <w:object w:dxaOrig="16173" w:dyaOrig="11239">
          <v:shape id="_x0000_i1027" type="#_x0000_t75" style="width:451.2pt;height:313.8pt" o:ole="">
            <v:imagedata r:id="rId12" o:title=""/>
          </v:shape>
          <o:OLEObject Type="Embed" ProgID="Visio.Drawing.15" ShapeID="_x0000_i1027" DrawAspect="Content" ObjectID="_1540235892" r:id="rId13"/>
        </w:object>
      </w:r>
      <w:r w:rsidR="00F851C0">
        <w:br/>
      </w:r>
    </w:p>
    <w:p w:rsidR="003B7DF2" w:rsidRDefault="00F851C0" w:rsidP="00F851C0">
      <w:pPr>
        <w:ind w:left="1440"/>
      </w:pPr>
      <w:r>
        <w:t xml:space="preserve">The </w:t>
      </w:r>
      <w:r w:rsidR="00E80DC2">
        <w:t xml:space="preserve">Site will use Black headers and footers. The overall colour theme will be blue, with a dark blue background and light blue sections. This black and blue colour theme is compatible with the bootstrap default element themes (Blue buttons, black labels, </w:t>
      </w:r>
      <w:proofErr w:type="spellStart"/>
      <w:r w:rsidR="00E80DC2">
        <w:t>etc</w:t>
      </w:r>
      <w:proofErr w:type="spellEnd"/>
      <w:r w:rsidR="00E80DC2">
        <w:t>). Writing will by default be black, except for themed buttons, labels and controls. The colour theme avoids red-green colour blindness issues and is more accessible (readable) for users of all ages.</w:t>
      </w:r>
    </w:p>
    <w:p w:rsidR="00F851C0" w:rsidRDefault="00F851C0" w:rsidP="00F851C0">
      <w:pPr>
        <w:ind w:left="1440"/>
      </w:pPr>
      <w:r>
        <w:t>The header and footer technique (Logo and top menu as header, Copyright bar as footer) will be a template common to all public pages</w:t>
      </w:r>
      <w:r w:rsidR="00E80DC2">
        <w:t>, as previously specified</w:t>
      </w:r>
      <w:r>
        <w:t>.</w:t>
      </w: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bookmarkStart w:id="4" w:name="_Toc463340359"/>
      <w:r>
        <w:lastRenderedPageBreak/>
        <w:t>2</w:t>
      </w:r>
      <w:r w:rsidR="00F851C0">
        <w:t>. Product Detail</w:t>
      </w:r>
      <w:bookmarkEnd w:id="4"/>
    </w:p>
    <w:p w:rsidR="00F851C0" w:rsidRDefault="00F851C0" w:rsidP="00F851C0"/>
    <w:p w:rsidR="00F851C0" w:rsidRPr="00F851C0" w:rsidRDefault="00E80DC2" w:rsidP="00F851C0">
      <w:r>
        <w:object w:dxaOrig="16173" w:dyaOrig="11239">
          <v:shape id="_x0000_i1028" type="#_x0000_t75" style="width:451.2pt;height:313.8pt" o:ole="">
            <v:imagedata r:id="rId14" o:title=""/>
          </v:shape>
          <o:OLEObject Type="Embed" ProgID="Visio.Drawing.15" ShapeID="_x0000_i1028" DrawAspect="Content" ObjectID="_1540235893" r:id="rId15"/>
        </w:object>
      </w:r>
    </w:p>
    <w:p w:rsidR="004007FB" w:rsidRDefault="0037147F" w:rsidP="00AE1BF3">
      <w:r>
        <w:t xml:space="preserve"> </w:t>
      </w: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bookmarkStart w:id="5" w:name="_Toc463340360"/>
      <w:r>
        <w:lastRenderedPageBreak/>
        <w:t>3. Registration</w:t>
      </w:r>
      <w:bookmarkEnd w:id="5"/>
    </w:p>
    <w:p w:rsidR="004007FB" w:rsidRDefault="004007FB" w:rsidP="004007FB"/>
    <w:p w:rsidR="004007FB" w:rsidRPr="0001476F" w:rsidRDefault="00AE1BF3" w:rsidP="004007FB">
      <w:pPr>
        <w:rPr>
          <w:lang w:val="en-US"/>
        </w:rPr>
      </w:pPr>
      <w:r>
        <w:object w:dxaOrig="16173" w:dyaOrig="11238">
          <v:shape id="_x0000_i1029" type="#_x0000_t75" style="width:405pt;height:280.8pt" o:ole="">
            <v:imagedata r:id="rId16" o:title=""/>
          </v:shape>
          <o:OLEObject Type="Embed" ProgID="Visio.Drawing.15" ShapeID="_x0000_i1029" DrawAspect="Content" ObjectID="_1540235894" r:id="rId17"/>
        </w:object>
      </w:r>
    </w:p>
    <w:p w:rsidR="004007FB" w:rsidRDefault="004007FB"/>
    <w:p w:rsidR="00D31A58" w:rsidRDefault="00D31A58">
      <w:r>
        <w:tab/>
        <w:t xml:space="preserve">All data fields contain placeholder hints advising what type of data entry (alphanumeric, phone number, </w:t>
      </w:r>
      <w:proofErr w:type="spellStart"/>
      <w:r>
        <w:t>etc</w:t>
      </w:r>
      <w:proofErr w:type="spellEnd"/>
      <w:r>
        <w:t>). If required fields are left empty, or have invalid data, a warning notice appears when trying to Register / submit.</w:t>
      </w:r>
    </w:p>
    <w:p w:rsidR="00D31A58" w:rsidRDefault="00D31A58"/>
    <w:p w:rsidR="00D31A58" w:rsidRDefault="00D31A58">
      <w:pPr>
        <w:rPr>
          <w:rFonts w:asciiTheme="majorHAnsi" w:eastAsiaTheme="majorEastAsia" w:hAnsiTheme="majorHAnsi" w:cstheme="majorBidi"/>
          <w:color w:val="1F4D78" w:themeColor="accent1" w:themeShade="7F"/>
          <w:sz w:val="24"/>
          <w:szCs w:val="24"/>
        </w:rPr>
      </w:pPr>
      <w:r>
        <w:br w:type="page"/>
      </w:r>
    </w:p>
    <w:p w:rsidR="009B569D" w:rsidRDefault="004007FB" w:rsidP="00D31A58">
      <w:pPr>
        <w:pStyle w:val="Heading3"/>
      </w:pPr>
      <w:r>
        <w:lastRenderedPageBreak/>
        <w:tab/>
      </w:r>
      <w:r>
        <w:tab/>
      </w:r>
      <w:bookmarkStart w:id="6" w:name="_Toc463340361"/>
      <w:r>
        <w:t>4. Contact page</w:t>
      </w:r>
      <w:bookmarkEnd w:id="6"/>
    </w:p>
    <w:p w:rsidR="00D31A58" w:rsidRPr="00D31A58" w:rsidRDefault="00D31A58" w:rsidP="00D31A58"/>
    <w:p w:rsidR="004007FB" w:rsidRPr="004007FB" w:rsidRDefault="00AE1BF3" w:rsidP="004007FB">
      <w:r>
        <w:object w:dxaOrig="16173" w:dyaOrig="11238">
          <v:shape id="_x0000_i1030" type="#_x0000_t75" style="width:408.6pt;height:285pt" o:ole="">
            <v:imagedata r:id="rId18" o:title=""/>
          </v:shape>
          <o:OLEObject Type="Embed" ProgID="Visio.Drawing.15" ShapeID="_x0000_i1030" DrawAspect="Content" ObjectID="_1540235895" r:id="rId19"/>
        </w:object>
      </w:r>
    </w:p>
    <w:p w:rsidR="00D31A58" w:rsidRDefault="00E204CD" w:rsidP="00E204CD">
      <w:pPr>
        <w:pStyle w:val="Heading3"/>
      </w:pPr>
      <w:r>
        <w:tab/>
      </w:r>
    </w:p>
    <w:p w:rsidR="00D31A58" w:rsidRDefault="00D31A58" w:rsidP="00E204CD">
      <w:pPr>
        <w:pStyle w:val="Heading3"/>
      </w:pPr>
      <w:r>
        <w:tab/>
      </w:r>
    </w:p>
    <w:p w:rsidR="00D31A58" w:rsidRDefault="00D31A58">
      <w:pPr>
        <w:rPr>
          <w:rFonts w:asciiTheme="majorHAnsi" w:eastAsiaTheme="majorEastAsia" w:hAnsiTheme="majorHAnsi" w:cstheme="majorBidi"/>
          <w:color w:val="1F4D78" w:themeColor="accent1" w:themeShade="7F"/>
          <w:sz w:val="24"/>
          <w:szCs w:val="24"/>
        </w:rPr>
      </w:pPr>
      <w:r>
        <w:br w:type="page"/>
      </w:r>
    </w:p>
    <w:p w:rsidR="004007FB" w:rsidRDefault="00D31A58" w:rsidP="00E204CD">
      <w:pPr>
        <w:pStyle w:val="Heading3"/>
      </w:pPr>
      <w:r>
        <w:lastRenderedPageBreak/>
        <w:tab/>
      </w:r>
      <w:r w:rsidR="00E204CD">
        <w:tab/>
      </w:r>
      <w:bookmarkStart w:id="7" w:name="_Toc463340362"/>
      <w:r w:rsidR="00E204CD">
        <w:t>5. Checkout</w:t>
      </w:r>
      <w:bookmarkEnd w:id="7"/>
    </w:p>
    <w:p w:rsidR="00E204CD" w:rsidRPr="00E204CD" w:rsidRDefault="00E204CD" w:rsidP="00E204CD"/>
    <w:p w:rsidR="00E204CD" w:rsidRDefault="00AE1BF3">
      <w:r>
        <w:object w:dxaOrig="16176" w:dyaOrig="11132">
          <v:shape id="_x0000_i1031" type="#_x0000_t75" style="width:450.6pt;height:310.2pt" o:ole="">
            <v:imagedata r:id="rId20" o:title=""/>
          </v:shape>
          <o:OLEObject Type="Embed" ProgID="Visio.Drawing.15" ShapeID="_x0000_i1031" DrawAspect="Content" ObjectID="_1540235896" r:id="rId21"/>
        </w:object>
      </w:r>
      <w:r w:rsidR="00E204CD">
        <w:tab/>
      </w:r>
      <w:r w:rsidR="00E204CD">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bookmarkStart w:id="8" w:name="_Toc463340363"/>
      <w:r>
        <w:lastRenderedPageBreak/>
        <w:t xml:space="preserve">6. Post Checkout / </w:t>
      </w:r>
      <w:r w:rsidR="00BC103F">
        <w:t>Profile Page</w:t>
      </w:r>
      <w:bookmarkEnd w:id="8"/>
    </w:p>
    <w:p w:rsidR="00E204CD" w:rsidRDefault="00E204CD" w:rsidP="00E204CD"/>
    <w:p w:rsidR="00BC103F" w:rsidRDefault="00AE1BF3" w:rsidP="007F0078">
      <w:pPr>
        <w:ind w:left="1440"/>
      </w:pPr>
      <w:r>
        <w:t xml:space="preserve">The Profile page matches the Registration page, but is filled with the details of the customer. </w:t>
      </w:r>
      <w:r w:rsidR="007F0078">
        <w:t xml:space="preserve">The user must click Edit to be able to make changes to their profile, and may click reset to undo any changes before submitting them. </w:t>
      </w:r>
      <w:r>
        <w:t xml:space="preserve">The password field is changed to a “Change Password” Button. </w:t>
      </w:r>
      <w:r w:rsidR="007F0078">
        <w:t>Clicking it allows the user to enter a new password. Independently of other changes to the profile. To record the new password, and other changes, the user must click the Save / Submit button. If no new password is given, the old password is kept. The user is always emailed after making a profile change, even if the login and password details are the same.</w:t>
      </w:r>
      <w:r w:rsidR="007F0078">
        <w:br/>
      </w:r>
      <w:r w:rsidR="007F0078">
        <w:br/>
        <w:t>An additional button is present, for Orders. Clicking it shows a list of the orders placed, and their status.</w:t>
      </w:r>
    </w:p>
    <w:p w:rsidR="007F0078" w:rsidRDefault="007F0078" w:rsidP="007F0078">
      <w:pPr>
        <w:ind w:left="1440"/>
        <w:rPr>
          <w:rFonts w:asciiTheme="majorHAnsi" w:eastAsiaTheme="majorEastAsia" w:hAnsiTheme="majorHAnsi" w:cstheme="majorBidi"/>
          <w:color w:val="1F4D78" w:themeColor="accent1" w:themeShade="7F"/>
          <w:sz w:val="24"/>
          <w:szCs w:val="24"/>
        </w:rPr>
      </w:pPr>
    </w:p>
    <w:p w:rsidR="00E204CD" w:rsidRDefault="00E204CD" w:rsidP="00BC103F">
      <w:pPr>
        <w:pStyle w:val="Heading3"/>
        <w:ind w:left="720" w:firstLine="720"/>
      </w:pPr>
      <w:bookmarkStart w:id="9" w:name="_Toc463340364"/>
      <w:r>
        <w:t>7. Customer Login</w:t>
      </w:r>
      <w:bookmarkEnd w:id="9"/>
      <w:r>
        <w:tab/>
      </w:r>
    </w:p>
    <w:p w:rsidR="00B0475B" w:rsidRDefault="00B0475B" w:rsidP="00B0475B"/>
    <w:p w:rsidR="00B0475B" w:rsidRPr="00B0475B" w:rsidRDefault="007F0078" w:rsidP="00B0475B">
      <w:r>
        <w:object w:dxaOrig="16173" w:dyaOrig="11238">
          <v:shape id="_x0000_i1032" type="#_x0000_t75" style="width:428.4pt;height:297pt" o:ole="">
            <v:imagedata r:id="rId22" o:title=""/>
          </v:shape>
          <o:OLEObject Type="Embed" ProgID="Visio.Drawing.15" ShapeID="_x0000_i1032" DrawAspect="Content" ObjectID="_1540235897" r:id="rId23"/>
        </w:object>
      </w:r>
    </w:p>
    <w:p w:rsidR="00B0475B" w:rsidRDefault="00B0475B" w:rsidP="00B0475B">
      <w:pPr>
        <w:pStyle w:val="Heading3"/>
        <w:ind w:left="720" w:firstLine="720"/>
      </w:pPr>
    </w:p>
    <w:p w:rsidR="00764030" w:rsidRDefault="00764030" w:rsidP="00764030">
      <w:pPr>
        <w:ind w:left="1440"/>
      </w:pPr>
      <w:r>
        <w:t>If the account is disabled, a notice appears at the bottom of the middle section.</w:t>
      </w:r>
    </w:p>
    <w:p w:rsidR="00E5016F" w:rsidRDefault="00E5016F" w:rsidP="00E5016F"/>
    <w:p w:rsidR="00E5016F" w:rsidRDefault="00E5016F" w:rsidP="00E5016F"/>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bookmarkStart w:id="10" w:name="_Toc463340365"/>
      <w:r>
        <w:lastRenderedPageBreak/>
        <w:t>8. Customer Post-Login</w:t>
      </w:r>
      <w:bookmarkEnd w:id="10"/>
    </w:p>
    <w:p w:rsidR="00E204CD" w:rsidRDefault="00E204CD" w:rsidP="00E204CD">
      <w:pPr>
        <w:pStyle w:val="Heading3"/>
      </w:pPr>
    </w:p>
    <w:p w:rsidR="00E204CD" w:rsidRDefault="00D31A58" w:rsidP="00D85855">
      <w:pPr>
        <w:pStyle w:val="NoSpacing"/>
      </w:pPr>
      <w:r>
        <w:tab/>
      </w:r>
      <w:r>
        <w:tab/>
        <w:t>After logging in, t</w:t>
      </w:r>
      <w:r w:rsidR="00D85855">
        <w:t xml:space="preserve">he customer is redirected to </w:t>
      </w:r>
      <w:r w:rsidR="007F0078">
        <w:t>the home page</w:t>
      </w:r>
      <w:r w:rsidR="00D85855">
        <w:t>.</w:t>
      </w:r>
    </w:p>
    <w:p w:rsidR="00E204CD" w:rsidRDefault="00E204CD" w:rsidP="00E204CD">
      <w:pPr>
        <w:pStyle w:val="Heading3"/>
      </w:pPr>
    </w:p>
    <w:p w:rsidR="002A4256" w:rsidRDefault="002A4256" w:rsidP="002A4256"/>
    <w:p w:rsidR="002A4256" w:rsidRPr="002A4256" w:rsidRDefault="002A4256" w:rsidP="002A4256">
      <w:pPr>
        <w:pStyle w:val="Heading3"/>
      </w:pPr>
      <w:r>
        <w:tab/>
      </w:r>
      <w:r>
        <w:tab/>
      </w:r>
      <w:bookmarkStart w:id="11" w:name="_Toc463340367"/>
      <w:r w:rsidR="00D31A58">
        <w:t xml:space="preserve">9. </w:t>
      </w:r>
      <w:r>
        <w:t xml:space="preserve"> Administration</w:t>
      </w:r>
      <w:bookmarkEnd w:id="11"/>
      <w:r w:rsidR="00D31A58">
        <w:t xml:space="preserve"> Pages</w:t>
      </w:r>
    </w:p>
    <w:p w:rsidR="00E204CD" w:rsidRDefault="00E204CD" w:rsidP="00E204CD">
      <w:pPr>
        <w:pStyle w:val="Heading3"/>
      </w:pPr>
    </w:p>
    <w:p w:rsidR="00E204CD" w:rsidRDefault="00E204CD" w:rsidP="00E204CD">
      <w:pPr>
        <w:pStyle w:val="Heading3"/>
      </w:pPr>
      <w:r>
        <w:tab/>
      </w:r>
      <w:bookmarkStart w:id="12" w:name="_Toc463340368"/>
      <w:bookmarkEnd w:id="12"/>
      <w:r w:rsidR="00D31A58">
        <w:object w:dxaOrig="16173" w:dyaOrig="11238">
          <v:shape id="_x0000_i1033" type="#_x0000_t75" style="width:418.2pt;height:290.4pt" o:ole="">
            <v:imagedata r:id="rId24" o:title=""/>
          </v:shape>
          <o:OLEObject Type="Embed" ProgID="Visio.Drawing.15" ShapeID="_x0000_i1033" DrawAspect="Content" ObjectID="_1540235898" r:id="rId25"/>
        </w:object>
      </w:r>
    </w:p>
    <w:p w:rsidR="00E204CD" w:rsidRDefault="00E204CD" w:rsidP="00E204CD">
      <w:pPr>
        <w:pStyle w:val="Heading3"/>
      </w:pPr>
    </w:p>
    <w:p w:rsidR="00295205" w:rsidRDefault="00D31A58" w:rsidP="00FF407B">
      <w:pPr>
        <w:ind w:left="1440"/>
      </w:pPr>
      <w:r>
        <w:t>Administration currently supports adding and deleting entities, and a few additional functions for specific entities (see Orders, Image files and Caps).</w:t>
      </w:r>
    </w:p>
    <w:p w:rsidR="00FF407B" w:rsidRDefault="00FF407B" w:rsidP="00E204CD">
      <w:pPr>
        <w:ind w:left="1440"/>
      </w:pPr>
    </w:p>
    <w:p w:rsidR="00E14A94" w:rsidRPr="00D31A58" w:rsidRDefault="00E14A94" w:rsidP="00D31A58">
      <w:pPr>
        <w:rPr>
          <w:rFonts w:asciiTheme="majorHAnsi" w:eastAsiaTheme="majorEastAsia" w:hAnsiTheme="majorHAnsi" w:cstheme="majorBidi"/>
          <w:color w:val="1F4D78" w:themeColor="accent1" w:themeShade="7F"/>
          <w:sz w:val="24"/>
          <w:szCs w:val="24"/>
        </w:rPr>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bookmarkStart w:id="13" w:name="_Toc463340374"/>
      <w:r w:rsidR="00D31A58">
        <w:lastRenderedPageBreak/>
        <w:t>2</w:t>
      </w:r>
      <w:r>
        <w:t>. Database Design</w:t>
      </w:r>
      <w:bookmarkEnd w:id="13"/>
    </w:p>
    <w:p w:rsidR="003B7DF2" w:rsidRDefault="003B7DF2" w:rsidP="003B7DF2"/>
    <w:p w:rsidR="003B7DF2" w:rsidRDefault="003B7DF2" w:rsidP="003B7DF2">
      <w:pPr>
        <w:pStyle w:val="Heading2"/>
      </w:pPr>
      <w:r>
        <w:tab/>
      </w:r>
      <w:bookmarkStart w:id="14" w:name="_Toc463340375"/>
      <w:r>
        <w:t xml:space="preserve">1. </w:t>
      </w:r>
      <w:proofErr w:type="spellStart"/>
      <w:r>
        <w:t>ERD</w:t>
      </w:r>
      <w:bookmarkEnd w:id="14"/>
      <w:proofErr w:type="spellEnd"/>
    </w:p>
    <w:p w:rsidR="003B7DF2" w:rsidRDefault="003B7DF2" w:rsidP="003B7DF2"/>
    <w:p w:rsidR="003B7DF2" w:rsidRDefault="002D0CF1" w:rsidP="003B7DF2">
      <w:r>
        <w:tab/>
      </w:r>
      <w:r w:rsidR="00D31A58">
        <w:object w:dxaOrig="10909" w:dyaOrig="12497">
          <v:shape id="_x0000_i1034" type="#_x0000_t75" style="width:450.6pt;height:517.2pt" o:ole="">
            <v:imagedata r:id="rId26" o:title=""/>
          </v:shape>
          <o:OLEObject Type="Embed" ProgID="Visio.Drawing.15" ShapeID="_x0000_i1034" DrawAspect="Content" ObjectID="_1540235899" r:id="rId27"/>
        </w:object>
      </w:r>
      <w:r w:rsidR="00DC33D3">
        <w:softHyphen/>
      </w:r>
      <w:r w:rsidR="00DC33D3">
        <w:softHyphen/>
      </w:r>
      <w:r w:rsidR="00DC33D3">
        <w:softHyphen/>
      </w:r>
    </w:p>
    <w:p w:rsidR="003B7DF2" w:rsidRDefault="003B7DF2" w:rsidP="003B7DF2"/>
    <w:p w:rsidR="00D31A58" w:rsidRDefault="00D31A58">
      <w:pPr>
        <w:rPr>
          <w:rFonts w:asciiTheme="majorHAnsi" w:eastAsiaTheme="majorEastAsia" w:hAnsiTheme="majorHAnsi" w:cstheme="majorBidi"/>
          <w:color w:val="1F4D78" w:themeColor="accent1" w:themeShade="7F"/>
          <w:sz w:val="24"/>
          <w:szCs w:val="24"/>
        </w:rPr>
      </w:pPr>
      <w:r>
        <w:br w:type="page"/>
      </w:r>
    </w:p>
    <w:p w:rsidR="00D31A58" w:rsidRDefault="00D31A58" w:rsidP="00D31A58">
      <w:pPr>
        <w:pStyle w:val="Heading3"/>
      </w:pPr>
      <w:r>
        <w:lastRenderedPageBreak/>
        <w:tab/>
        <w:t>2. Data Dictionary</w:t>
      </w:r>
    </w:p>
    <w:p w:rsidR="0029292C" w:rsidRDefault="0029292C" w:rsidP="00D31A58">
      <w:pPr>
        <w:pStyle w:val="Heading3"/>
      </w:pPr>
    </w:p>
    <w:p w:rsidR="0029292C" w:rsidRDefault="0029292C" w:rsidP="0029292C">
      <w:pPr>
        <w:ind w:firstLine="720"/>
        <w:rPr>
          <w:sz w:val="28"/>
          <w:szCs w:val="28"/>
        </w:rPr>
      </w:pPr>
      <w:proofErr w:type="spellStart"/>
      <w:r w:rsidRPr="0029292C">
        <w:rPr>
          <w:sz w:val="28"/>
          <w:szCs w:val="28"/>
        </w:rPr>
        <w:t>SiteUser</w:t>
      </w:r>
      <w:proofErr w:type="spellEnd"/>
    </w:p>
    <w:p w:rsidR="0029292C" w:rsidRDefault="0029292C" w:rsidP="0029292C">
      <w:pPr>
        <w:ind w:firstLine="720"/>
        <w:rPr>
          <w:sz w:val="28"/>
          <w:szCs w:val="28"/>
        </w:rPr>
      </w:pPr>
      <w:r>
        <w:rPr>
          <w:noProof/>
          <w:lang w:eastAsia="en-AU"/>
        </w:rPr>
        <w:drawing>
          <wp:inline distT="0" distB="0" distL="0" distR="0" wp14:anchorId="7F70D94B" wp14:editId="00167839">
            <wp:extent cx="4221480" cy="3803822"/>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27765" cy="3809485"/>
                    </a:xfrm>
                    <a:prstGeom prst="rect">
                      <a:avLst/>
                    </a:prstGeom>
                  </pic:spPr>
                </pic:pic>
              </a:graphicData>
            </a:graphic>
          </wp:inline>
        </w:drawing>
      </w:r>
      <w:r w:rsidRPr="0029292C">
        <w:rPr>
          <w:sz w:val="28"/>
          <w:szCs w:val="28"/>
        </w:rPr>
        <w:t xml:space="preserve"> </w:t>
      </w:r>
    </w:p>
    <w:p w:rsidR="003B7DF2" w:rsidRDefault="0029292C" w:rsidP="0029292C">
      <w:pPr>
        <w:ind w:left="720"/>
      </w:pPr>
      <w:r>
        <w:t xml:space="preserve">Stores both Administrators and Customers. Admins require only the first 6 fields. Customers should have at least one contact number, and require all other fields. It is the responsibility to the Web Application to make sure this requirement is met. </w:t>
      </w:r>
      <w:proofErr w:type="spellStart"/>
      <w:proofErr w:type="gramStart"/>
      <w:r>
        <w:t>isDisabled</w:t>
      </w:r>
      <w:proofErr w:type="spellEnd"/>
      <w:proofErr w:type="gramEnd"/>
      <w:r>
        <w:t xml:space="preserve"> defines if a customer may login or not.</w:t>
      </w:r>
    </w:p>
    <w:p w:rsidR="0029292C" w:rsidRDefault="0029292C" w:rsidP="0029292C">
      <w:pPr>
        <w:ind w:left="720"/>
      </w:pPr>
    </w:p>
    <w:p w:rsidR="0029292C" w:rsidRDefault="0029292C" w:rsidP="0029292C">
      <w:pPr>
        <w:ind w:left="720"/>
        <w:rPr>
          <w:sz w:val="28"/>
          <w:szCs w:val="28"/>
        </w:rPr>
      </w:pPr>
      <w:r w:rsidRPr="0029292C">
        <w:rPr>
          <w:sz w:val="28"/>
          <w:szCs w:val="28"/>
        </w:rPr>
        <w:t>Supplier</w:t>
      </w:r>
    </w:p>
    <w:p w:rsidR="0029292C" w:rsidRDefault="0029292C" w:rsidP="0029292C">
      <w:pPr>
        <w:ind w:left="720"/>
        <w:rPr>
          <w:sz w:val="28"/>
          <w:szCs w:val="28"/>
        </w:rPr>
      </w:pPr>
      <w:r>
        <w:rPr>
          <w:noProof/>
          <w:lang w:eastAsia="en-AU"/>
        </w:rPr>
        <w:drawing>
          <wp:inline distT="0" distB="0" distL="0" distR="0" wp14:anchorId="29B92C12" wp14:editId="4513FDA0">
            <wp:extent cx="4290060" cy="17747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24217" cy="1788902"/>
                    </a:xfrm>
                    <a:prstGeom prst="rect">
                      <a:avLst/>
                    </a:prstGeom>
                  </pic:spPr>
                </pic:pic>
              </a:graphicData>
            </a:graphic>
          </wp:inline>
        </w:drawing>
      </w:r>
    </w:p>
    <w:p w:rsidR="00866EA2" w:rsidRDefault="00866EA2" w:rsidP="00866EA2">
      <w:pPr>
        <w:ind w:left="720"/>
      </w:pPr>
      <w:r>
        <w:t>At least one contact number is required. It is the responsibility to the Web Application to make sure this requirement is met.</w:t>
      </w:r>
    </w:p>
    <w:p w:rsidR="00866EA2" w:rsidRDefault="00866EA2" w:rsidP="00866EA2">
      <w:pPr>
        <w:ind w:left="720"/>
      </w:pPr>
    </w:p>
    <w:p w:rsidR="00866EA2" w:rsidRDefault="00866EA2" w:rsidP="00866EA2">
      <w:pPr>
        <w:ind w:left="720"/>
        <w:rPr>
          <w:sz w:val="28"/>
          <w:szCs w:val="28"/>
        </w:rPr>
      </w:pPr>
      <w:r w:rsidRPr="00866EA2">
        <w:rPr>
          <w:sz w:val="28"/>
          <w:szCs w:val="28"/>
        </w:rPr>
        <w:lastRenderedPageBreak/>
        <w:t>Category</w:t>
      </w:r>
    </w:p>
    <w:p w:rsidR="00866EA2" w:rsidRDefault="00866EA2" w:rsidP="00866EA2">
      <w:pPr>
        <w:ind w:left="720"/>
      </w:pPr>
      <w:r>
        <w:rPr>
          <w:noProof/>
          <w:lang w:eastAsia="en-AU"/>
        </w:rPr>
        <w:drawing>
          <wp:inline distT="0" distB="0" distL="0" distR="0" wp14:anchorId="4351A556" wp14:editId="004C855C">
            <wp:extent cx="4168140" cy="847757"/>
            <wp:effectExtent l="0" t="0" r="381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48830" cy="864169"/>
                    </a:xfrm>
                    <a:prstGeom prst="rect">
                      <a:avLst/>
                    </a:prstGeom>
                  </pic:spPr>
                </pic:pic>
              </a:graphicData>
            </a:graphic>
          </wp:inline>
        </w:drawing>
      </w:r>
    </w:p>
    <w:p w:rsidR="00866EA2" w:rsidRDefault="00866EA2" w:rsidP="00866EA2">
      <w:pPr>
        <w:ind w:left="720"/>
      </w:pPr>
    </w:p>
    <w:p w:rsidR="00866EA2" w:rsidRPr="00866EA2" w:rsidRDefault="00866EA2" w:rsidP="00866EA2">
      <w:pPr>
        <w:ind w:left="720"/>
        <w:rPr>
          <w:sz w:val="28"/>
          <w:szCs w:val="28"/>
        </w:rPr>
      </w:pPr>
      <w:r w:rsidRPr="00866EA2">
        <w:rPr>
          <w:sz w:val="28"/>
          <w:szCs w:val="28"/>
        </w:rPr>
        <w:t>Cap</w:t>
      </w:r>
    </w:p>
    <w:p w:rsidR="00866EA2" w:rsidRDefault="00866EA2" w:rsidP="00866EA2">
      <w:pPr>
        <w:ind w:left="720"/>
      </w:pPr>
      <w:r>
        <w:rPr>
          <w:noProof/>
          <w:lang w:eastAsia="en-AU"/>
        </w:rPr>
        <w:drawing>
          <wp:inline distT="0" distB="0" distL="0" distR="0" wp14:anchorId="3E351D12" wp14:editId="11450FCF">
            <wp:extent cx="4206240" cy="1871045"/>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21552" cy="1877856"/>
                    </a:xfrm>
                    <a:prstGeom prst="rect">
                      <a:avLst/>
                    </a:prstGeom>
                  </pic:spPr>
                </pic:pic>
              </a:graphicData>
            </a:graphic>
          </wp:inline>
        </w:drawing>
      </w:r>
    </w:p>
    <w:p w:rsidR="00866EA2" w:rsidRDefault="00866EA2" w:rsidP="00866EA2">
      <w:pPr>
        <w:ind w:left="720"/>
      </w:pPr>
      <w:r>
        <w:t xml:space="preserve">A cap may have the </w:t>
      </w:r>
      <w:proofErr w:type="spellStart"/>
      <w:r>
        <w:t>categoryId</w:t>
      </w:r>
      <w:proofErr w:type="spellEnd"/>
      <w:r>
        <w:t xml:space="preserve"> set to NULL. This indicates the cap is not for sale. </w:t>
      </w:r>
    </w:p>
    <w:p w:rsidR="00866EA2" w:rsidRDefault="00866EA2" w:rsidP="00866EA2">
      <w:pPr>
        <w:ind w:left="720"/>
      </w:pPr>
    </w:p>
    <w:p w:rsidR="00866EA2" w:rsidRPr="00866EA2" w:rsidRDefault="00866EA2" w:rsidP="00866EA2">
      <w:pPr>
        <w:ind w:left="720"/>
        <w:rPr>
          <w:sz w:val="28"/>
          <w:szCs w:val="28"/>
        </w:rPr>
      </w:pPr>
      <w:proofErr w:type="spellStart"/>
      <w:r w:rsidRPr="00866EA2">
        <w:rPr>
          <w:sz w:val="28"/>
          <w:szCs w:val="28"/>
        </w:rPr>
        <w:t>CustomerOrder</w:t>
      </w:r>
      <w:proofErr w:type="spellEnd"/>
    </w:p>
    <w:p w:rsidR="00866EA2" w:rsidRDefault="00866EA2" w:rsidP="00866EA2">
      <w:pPr>
        <w:ind w:left="720"/>
      </w:pPr>
      <w:r>
        <w:rPr>
          <w:noProof/>
          <w:lang w:eastAsia="en-AU"/>
        </w:rPr>
        <w:drawing>
          <wp:inline distT="0" distB="0" distL="0" distR="0" wp14:anchorId="638E53DA" wp14:editId="105E4929">
            <wp:extent cx="4206240" cy="1287130"/>
            <wp:effectExtent l="0" t="0" r="381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32452" cy="1295151"/>
                    </a:xfrm>
                    <a:prstGeom prst="rect">
                      <a:avLst/>
                    </a:prstGeom>
                  </pic:spPr>
                </pic:pic>
              </a:graphicData>
            </a:graphic>
          </wp:inline>
        </w:drawing>
      </w:r>
    </w:p>
    <w:p w:rsidR="00866EA2" w:rsidRPr="00866EA2" w:rsidRDefault="00866EA2" w:rsidP="00866EA2">
      <w:pPr>
        <w:ind w:left="720"/>
        <w:rPr>
          <w:sz w:val="28"/>
          <w:szCs w:val="28"/>
        </w:rPr>
      </w:pPr>
    </w:p>
    <w:p w:rsidR="00866EA2" w:rsidRPr="00866EA2" w:rsidRDefault="00866EA2" w:rsidP="00866EA2">
      <w:pPr>
        <w:ind w:left="720"/>
        <w:rPr>
          <w:sz w:val="28"/>
          <w:szCs w:val="28"/>
        </w:rPr>
      </w:pPr>
      <w:proofErr w:type="spellStart"/>
      <w:r w:rsidRPr="00866EA2">
        <w:rPr>
          <w:sz w:val="28"/>
          <w:szCs w:val="28"/>
        </w:rPr>
        <w:t>OrderItem</w:t>
      </w:r>
      <w:proofErr w:type="spellEnd"/>
    </w:p>
    <w:p w:rsidR="00866EA2" w:rsidRDefault="00866EA2" w:rsidP="00866EA2">
      <w:pPr>
        <w:ind w:left="720"/>
      </w:pPr>
      <w:r>
        <w:rPr>
          <w:noProof/>
          <w:lang w:eastAsia="en-AU"/>
        </w:rPr>
        <w:drawing>
          <wp:inline distT="0" distB="0" distL="0" distR="0" wp14:anchorId="11A6185B" wp14:editId="2C01173A">
            <wp:extent cx="3238500" cy="9949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98609" cy="1013387"/>
                    </a:xfrm>
                    <a:prstGeom prst="rect">
                      <a:avLst/>
                    </a:prstGeom>
                  </pic:spPr>
                </pic:pic>
              </a:graphicData>
            </a:graphic>
          </wp:inline>
        </w:drawing>
      </w:r>
      <w:bookmarkStart w:id="15" w:name="_Toc463340376"/>
    </w:p>
    <w:p w:rsidR="00866EA2" w:rsidRDefault="00866EA2" w:rsidP="00866EA2">
      <w:pPr>
        <w:ind w:left="720"/>
      </w:pPr>
      <w:r>
        <w:t>Bridging table between a customer’s order, and</w:t>
      </w:r>
      <w:r w:rsidR="00FD1920">
        <w:t xml:space="preserve"> the caps placed in that order.</w:t>
      </w:r>
    </w:p>
    <w:p w:rsidR="00866EA2" w:rsidRDefault="00866EA2">
      <w:pPr>
        <w:rPr>
          <w:rFonts w:asciiTheme="majorHAnsi" w:eastAsiaTheme="majorEastAsia" w:hAnsiTheme="majorHAnsi" w:cstheme="majorBidi"/>
          <w:color w:val="2E74B5" w:themeColor="accent1" w:themeShade="BF"/>
          <w:sz w:val="32"/>
          <w:szCs w:val="32"/>
        </w:rPr>
      </w:pPr>
      <w:r>
        <w:br w:type="page"/>
      </w:r>
    </w:p>
    <w:p w:rsidR="003B7DF2" w:rsidRDefault="00866EA2" w:rsidP="003B7DF2">
      <w:pPr>
        <w:pStyle w:val="Heading1"/>
      </w:pPr>
      <w:r>
        <w:lastRenderedPageBreak/>
        <w:t xml:space="preserve">4. </w:t>
      </w:r>
      <w:r w:rsidR="003B7DF2">
        <w:t>System Design Rationale</w:t>
      </w:r>
      <w:bookmarkEnd w:id="15"/>
    </w:p>
    <w:p w:rsidR="003B7DF2" w:rsidRDefault="003B7DF2" w:rsidP="003B7DF2"/>
    <w:p w:rsidR="003B7DF2" w:rsidRDefault="003B7DF2" w:rsidP="003B7DF2">
      <w:pPr>
        <w:pStyle w:val="Heading2"/>
      </w:pPr>
      <w:r>
        <w:tab/>
      </w:r>
      <w:bookmarkStart w:id="16" w:name="_Toc463340377"/>
      <w:r>
        <w:t>1. Client Side Techniques</w:t>
      </w:r>
      <w:bookmarkEnd w:id="16"/>
    </w:p>
    <w:p w:rsidR="003B7DF2" w:rsidRDefault="003B7DF2" w:rsidP="003B7DF2"/>
    <w:p w:rsidR="00EC38AE" w:rsidRDefault="001854DA" w:rsidP="00FD1920">
      <w:pPr>
        <w:ind w:left="720"/>
      </w:pPr>
      <w:r>
        <w:t xml:space="preserve">HTML / </w:t>
      </w:r>
      <w:proofErr w:type="spellStart"/>
      <w:r>
        <w:t>CSS</w:t>
      </w:r>
      <w:proofErr w:type="spellEnd"/>
      <w:r>
        <w:t xml:space="preserve"> / JavaScript </w:t>
      </w:r>
      <w:r w:rsidR="000A3805">
        <w:t xml:space="preserve">will be used. </w:t>
      </w:r>
      <w:proofErr w:type="spellStart"/>
      <w:r w:rsidR="00FD1920">
        <w:t>HTML5</w:t>
      </w:r>
      <w:proofErr w:type="spellEnd"/>
      <w:r w:rsidR="00FD1920">
        <w:t xml:space="preserve"> will be used for input validation and restriction, and JavaScript will be used for some validation. </w:t>
      </w:r>
    </w:p>
    <w:p w:rsidR="00491F87" w:rsidRDefault="00491F87" w:rsidP="00FD1920">
      <w:pPr>
        <w:ind w:left="720"/>
      </w:pPr>
      <w:r>
        <w:t xml:space="preserve">For Registration and profile updates, </w:t>
      </w:r>
      <w:proofErr w:type="spellStart"/>
      <w:r>
        <w:t>HTML5</w:t>
      </w:r>
      <w:proofErr w:type="spellEnd"/>
      <w:r>
        <w:t xml:space="preserve"> will be used to screen input data. Placeholder hints will appear in empty fields, and all data entry will be screened using regex patterns (with the ‘pattern’ tag) and input types (email, number, text, </w:t>
      </w:r>
      <w:proofErr w:type="gramStart"/>
      <w:r>
        <w:t>password</w:t>
      </w:r>
      <w:proofErr w:type="gramEnd"/>
      <w:r>
        <w:t>). Forms will be used for managing submission of entered data, and form restrictions on input elements (using the ‘required’, ‘min’ and ‘</w:t>
      </w:r>
      <w:proofErr w:type="spellStart"/>
      <w:r>
        <w:t>minlength</w:t>
      </w:r>
      <w:proofErr w:type="spellEnd"/>
      <w:r>
        <w:t>’ tags) will be used to prevent invalid data entry.</w:t>
      </w:r>
    </w:p>
    <w:p w:rsidR="00491F87" w:rsidRDefault="00491F87" w:rsidP="00FD1920">
      <w:pPr>
        <w:ind w:left="720"/>
      </w:pPr>
      <w:r>
        <w:t xml:space="preserve">Data validation for administration pages will use </w:t>
      </w:r>
      <w:proofErr w:type="spellStart"/>
      <w:r>
        <w:t>javascript</w:t>
      </w:r>
      <w:proofErr w:type="spellEnd"/>
      <w:r>
        <w:t xml:space="preserve"> to check that fields have not </w:t>
      </w:r>
      <w:proofErr w:type="spellStart"/>
      <w:r>
        <w:t>accidentially</w:t>
      </w:r>
      <w:proofErr w:type="spellEnd"/>
      <w:r>
        <w:t xml:space="preserve"> been left empty, and </w:t>
      </w:r>
      <w:proofErr w:type="spellStart"/>
      <w:r>
        <w:t>HTML5</w:t>
      </w:r>
      <w:proofErr w:type="spellEnd"/>
      <w:r>
        <w:t xml:space="preserve"> used to restrict data entry to specific types were appropriate.</w:t>
      </w:r>
    </w:p>
    <w:p w:rsidR="00491F87" w:rsidRDefault="00FD1920" w:rsidP="00FD1920">
      <w:pPr>
        <w:ind w:left="720"/>
      </w:pPr>
      <w:r>
        <w:t xml:space="preserve">Bootstrap and some customised </w:t>
      </w:r>
      <w:proofErr w:type="spellStart"/>
      <w:r>
        <w:t>CSS</w:t>
      </w:r>
      <w:proofErr w:type="spellEnd"/>
      <w:r>
        <w:t xml:space="preserve"> will be used for appearance, layout management, and responsiveness to user actions. </w:t>
      </w:r>
      <w:proofErr w:type="spellStart"/>
      <w:r>
        <w:t>Javascript</w:t>
      </w:r>
      <w:proofErr w:type="spellEnd"/>
      <w:r>
        <w:t xml:space="preserve"> will be used for some event management and responding to user actions.</w:t>
      </w:r>
      <w:r w:rsidR="00491F87">
        <w:t xml:space="preserve"> The main window area will allow vertical scrolling to allow users to see all content should it be too big for the screen. Bootstrap containers, rows and col classes will be used to manage layout and allow layout changes between screens of different generic sizes.</w:t>
      </w:r>
    </w:p>
    <w:p w:rsidR="00FD1920" w:rsidRDefault="00FD1920" w:rsidP="00FD1920">
      <w:pPr>
        <w:ind w:left="720"/>
      </w:pPr>
      <w:r>
        <w:t xml:space="preserve">Bootstrap provides many useful </w:t>
      </w:r>
      <w:proofErr w:type="spellStart"/>
      <w:r>
        <w:t>CSS</w:t>
      </w:r>
      <w:proofErr w:type="spellEnd"/>
      <w:r>
        <w:t xml:space="preserve"> classes and interactive </w:t>
      </w:r>
      <w:proofErr w:type="spellStart"/>
      <w:r>
        <w:t>javascript</w:t>
      </w:r>
      <w:proofErr w:type="spellEnd"/>
      <w:r>
        <w:t>, and provides layout management responsive to different device screen sizes, so using it is simpler than reinventing the wheel and designing custom layout and responsiveness.</w:t>
      </w:r>
    </w:p>
    <w:p w:rsidR="00FD1920" w:rsidRDefault="00FD1920" w:rsidP="00FD1920">
      <w:pPr>
        <w:ind w:left="720"/>
      </w:pPr>
      <w:proofErr w:type="spellStart"/>
      <w:r>
        <w:t>HTML5</w:t>
      </w:r>
      <w:proofErr w:type="spellEnd"/>
      <w:r>
        <w:t xml:space="preserve"> and </w:t>
      </w:r>
      <w:proofErr w:type="spellStart"/>
      <w:r>
        <w:t>Javascript</w:t>
      </w:r>
      <w:proofErr w:type="spellEnd"/>
      <w:r>
        <w:t xml:space="preserve"> respond quicker than server side scripts to user interaction, and can directly manipulate </w:t>
      </w:r>
      <w:r w:rsidR="0024545B">
        <w:t xml:space="preserve">frontend elements at the client end, whereas server side scripts can only replace content or reload pages. So using </w:t>
      </w:r>
      <w:proofErr w:type="spellStart"/>
      <w:r w:rsidR="0024545B">
        <w:t>HTML5</w:t>
      </w:r>
      <w:proofErr w:type="spellEnd"/>
      <w:r w:rsidR="0024545B">
        <w:t xml:space="preserve"> and </w:t>
      </w:r>
      <w:proofErr w:type="spellStart"/>
      <w:r w:rsidR="0024545B">
        <w:t>Javascript</w:t>
      </w:r>
      <w:proofErr w:type="spellEnd"/>
      <w:r w:rsidR="0024545B">
        <w:t xml:space="preserve"> can reduce response time and create a more satisfying user experience.</w:t>
      </w:r>
    </w:p>
    <w:p w:rsidR="000C291F" w:rsidRDefault="000C291F" w:rsidP="00FD1920">
      <w:pPr>
        <w:ind w:left="720"/>
      </w:pPr>
      <w:proofErr w:type="spellStart"/>
      <w:r>
        <w:t>Javascript</w:t>
      </w:r>
      <w:proofErr w:type="spellEnd"/>
      <w:r>
        <w:t xml:space="preserve"> is also used in combination with server-side techniques for pagination.</w:t>
      </w:r>
      <w:r w:rsidR="005F5502">
        <w:t xml:space="preserve"> Specifically, </w:t>
      </w:r>
      <w:proofErr w:type="spellStart"/>
      <w:r w:rsidR="005F5502">
        <w:t>Javascript</w:t>
      </w:r>
      <w:proofErr w:type="spellEnd"/>
      <w:r w:rsidR="005F5502">
        <w:t xml:space="preserve"> is used to manage AJAX pagination requests, and to prepare pagination controls with correct values and responses.</w:t>
      </w:r>
    </w:p>
    <w:p w:rsidR="00491F87" w:rsidRPr="003B7DF2" w:rsidRDefault="005F5502" w:rsidP="00491F87">
      <w:pPr>
        <w:ind w:left="720"/>
      </w:pPr>
      <w:r>
        <w:t>JQuery is frequently used as an extension of JavaScript, as JQuery already contains effective functions for manipulating elements and handling AJAX requests.</w:t>
      </w:r>
    </w:p>
    <w:p w:rsidR="003B7DF2" w:rsidRDefault="003B7DF2" w:rsidP="003B7DF2"/>
    <w:p w:rsidR="003B7DF2" w:rsidRDefault="003B7DF2" w:rsidP="003B7DF2">
      <w:pPr>
        <w:pStyle w:val="Heading2"/>
      </w:pPr>
      <w:r>
        <w:tab/>
      </w:r>
      <w:bookmarkStart w:id="17" w:name="_Toc463340378"/>
      <w:r>
        <w:t>2. Server Side Techniques</w:t>
      </w:r>
      <w:bookmarkEnd w:id="17"/>
    </w:p>
    <w:p w:rsidR="003B7DF2" w:rsidRDefault="003B7DF2" w:rsidP="003B7DF2"/>
    <w:p w:rsidR="0024545B" w:rsidRDefault="0024545B" w:rsidP="0024545B">
      <w:pPr>
        <w:ind w:left="720"/>
      </w:pPr>
      <w:r>
        <w:t>A database is used to store long term persistent data (such as returning customer details, placed orders, available caps and more), and PHP scripting is used to manage server side interaction with the database and populating content with information from the Database.</w:t>
      </w:r>
    </w:p>
    <w:p w:rsidR="000C291F" w:rsidRDefault="000C291F" w:rsidP="000C291F">
      <w:pPr>
        <w:ind w:left="720"/>
      </w:pPr>
      <w:r>
        <w:t xml:space="preserve">For reuse of functionality, PHP objects are used, and organised into layers (via namespaces). </w:t>
      </w:r>
    </w:p>
    <w:p w:rsidR="000C291F" w:rsidRDefault="000C291F" w:rsidP="000C291F">
      <w:pPr>
        <w:ind w:left="720"/>
      </w:pPr>
      <w:r>
        <w:lastRenderedPageBreak/>
        <w:t>The Business Layer contains several objects, to manage specific requests for each entity (Caps, Categories, Customers, and Orders). It also contains an Administration object to manage all requests for administration purposes. This allows different privilege levels to be set within the code base, for different users. An example is allowing a customer to see only products available for sale, while an Administrator can see both available and withdrawn products.</w:t>
      </w:r>
    </w:p>
    <w:p w:rsidR="000C291F" w:rsidRDefault="000C291F" w:rsidP="000C291F">
      <w:pPr>
        <w:ind w:left="720"/>
      </w:pPr>
      <w:r>
        <w:t xml:space="preserve">The </w:t>
      </w:r>
      <w:proofErr w:type="spellStart"/>
      <w:r>
        <w:t>DataLayer</w:t>
      </w:r>
      <w:proofErr w:type="spellEnd"/>
      <w:r>
        <w:t xml:space="preserve"> has one object, for managing Database Interaction and queries. This is designed for sanitising input data, and to manage adding, updating and reading data. It contains all </w:t>
      </w:r>
      <w:proofErr w:type="spellStart"/>
      <w:r>
        <w:t>DDL</w:t>
      </w:r>
      <w:proofErr w:type="spellEnd"/>
      <w:r>
        <w:t xml:space="preserve"> / </w:t>
      </w:r>
      <w:proofErr w:type="spellStart"/>
      <w:r>
        <w:t>DML</w:t>
      </w:r>
      <w:proofErr w:type="spellEnd"/>
      <w:r>
        <w:t xml:space="preserve"> code required, and checks for and replaces missing tables each time it is created. There are no generic functions – all requests are confined to specific actions. This prevents any user accidentally requesting an action which could corrupt or damage the database.</w:t>
      </w:r>
    </w:p>
    <w:p w:rsidR="005F5502" w:rsidRDefault="005F5502" w:rsidP="005F5502">
      <w:pPr>
        <w:ind w:left="720"/>
      </w:pPr>
      <w:r>
        <w:t xml:space="preserve">AJAX requests are used to speed up some interaction, by limiting requested content to existing sections of a webpage. This is faster than replacing a whole webpage. </w:t>
      </w:r>
    </w:p>
    <w:p w:rsidR="00EF39B3" w:rsidRDefault="000C291F" w:rsidP="005F5502">
      <w:pPr>
        <w:ind w:left="720"/>
      </w:pPr>
      <w:r>
        <w:t>The MySQL extended SQL command, LIMIT, i</w:t>
      </w:r>
      <w:r w:rsidR="005F5502">
        <w:t xml:space="preserve">s used for pagination purposes, in combination with AJAX and </w:t>
      </w:r>
      <w:proofErr w:type="spellStart"/>
      <w:r w:rsidR="005F5502">
        <w:t>Javascript</w:t>
      </w:r>
      <w:proofErr w:type="spellEnd"/>
      <w:r w:rsidR="005F5502">
        <w:t xml:space="preserve">. When a new page of data is requested, a database scan (of a table) is required, but is limited to the section representing the page. This significantly speeds up the response time of webpages, reduced reliance on cookies, and gets around issues with maintaining storage of entity data in the window / browser (updates to the database take immediate effect, whereas using browser memory storage requires synchronising with the database at regular intervals). AJAX is used to limit content changes to the section used to display the changed page. As mentioned above, </w:t>
      </w:r>
      <w:proofErr w:type="spellStart"/>
      <w:r w:rsidR="005F5502">
        <w:t>Javascript</w:t>
      </w:r>
      <w:proofErr w:type="spellEnd"/>
      <w:r w:rsidR="005F5502">
        <w:t xml:space="preserve"> is required to make the AJAX calls. </w:t>
      </w:r>
    </w:p>
    <w:p w:rsidR="005F5502" w:rsidRDefault="00D41A7A" w:rsidP="005F5502">
      <w:pPr>
        <w:ind w:left="720"/>
      </w:pPr>
      <w:r>
        <w:t xml:space="preserve">Some templates are used, but for simplicity this is limited to the headers and footers </w:t>
      </w:r>
      <w:r w:rsidR="001671E1">
        <w:t xml:space="preserve">(using </w:t>
      </w:r>
      <w:proofErr w:type="spellStart"/>
      <w:r>
        <w:t>HTML5</w:t>
      </w:r>
      <w:proofErr w:type="spellEnd"/>
      <w:r>
        <w:t xml:space="preserve"> and PHP scripting</w:t>
      </w:r>
      <w:r w:rsidR="001671E1">
        <w:t>)</w:t>
      </w:r>
      <w:r>
        <w:t xml:space="preserve"> which are included in webpages as appropriate. </w:t>
      </w:r>
    </w:p>
    <w:p w:rsidR="001671E1" w:rsidRDefault="001671E1" w:rsidP="005F5502">
      <w:pPr>
        <w:ind w:left="720"/>
      </w:pPr>
      <w:r>
        <w:t>As part of the server side persistence and security, all stored user passwords are hashed with a random salt, which is also stored at the server. All salts are kept unique. This makes it harder to hack passwords, as the same password will produce a different hash, due to having a different salt.</w:t>
      </w:r>
    </w:p>
    <w:p w:rsidR="001671E1" w:rsidRDefault="001671E1" w:rsidP="001671E1">
      <w:pPr>
        <w:ind w:left="720"/>
      </w:pPr>
      <w:r>
        <w:t>A Session is contained server side, per user, to store persistent data over the duration of the user’s visit. The Session is used to store the shopping cart, identify a logged in user, and identify if a user is an admin. In this way, different user types can be recognised, and orders can be prepared before being placed. The shopping cart persists regardless of if a user is logged in, and this leads to a better shopping experience because a prepared order is not lost on logout, login or while doing other things.</w:t>
      </w:r>
    </w:p>
    <w:p w:rsidR="001671E1" w:rsidRDefault="001671E1" w:rsidP="001671E1">
      <w:pPr>
        <w:ind w:left="720"/>
      </w:pPr>
      <w:r>
        <w:t>For security, sessions are regenerated when a user logs out, to reduce the risk of impersonation by a hacker.</w:t>
      </w:r>
      <w:r>
        <w:br/>
      </w:r>
      <w:r>
        <w:br/>
      </w:r>
    </w:p>
    <w:p w:rsidR="00D41A7A" w:rsidRDefault="00D41A7A" w:rsidP="005F5502">
      <w:pPr>
        <w:ind w:left="720"/>
      </w:pPr>
    </w:p>
    <w:p w:rsidR="005F5502" w:rsidRDefault="005F5502" w:rsidP="005F5502">
      <w:pPr>
        <w:ind w:left="720"/>
      </w:pPr>
    </w:p>
    <w:p w:rsidR="003B7DF2" w:rsidRDefault="003B7DF2" w:rsidP="003B7DF2"/>
    <w:p w:rsidR="003B7DF2" w:rsidRDefault="003B7DF2">
      <w:r>
        <w:br w:type="page"/>
      </w:r>
    </w:p>
    <w:p w:rsidR="003B7DF2" w:rsidRDefault="003B7DF2" w:rsidP="003B7DF2">
      <w:pPr>
        <w:pStyle w:val="Heading1"/>
      </w:pPr>
      <w:bookmarkStart w:id="18" w:name="_Toc463340379"/>
      <w:r>
        <w:lastRenderedPageBreak/>
        <w:t>5. Test Plan with Results</w:t>
      </w:r>
      <w:bookmarkEnd w:id="18"/>
    </w:p>
    <w:p w:rsidR="003B7DF2" w:rsidRDefault="003B7DF2" w:rsidP="003B7DF2"/>
    <w:tbl>
      <w:tblPr>
        <w:tblStyle w:val="TableGrid"/>
        <w:tblW w:w="0" w:type="auto"/>
        <w:tblLayout w:type="fixed"/>
        <w:tblLook w:val="04A0" w:firstRow="1" w:lastRow="0" w:firstColumn="1" w:lastColumn="0" w:noHBand="0" w:noVBand="1"/>
      </w:tblPr>
      <w:tblGrid>
        <w:gridCol w:w="1555"/>
        <w:gridCol w:w="1962"/>
        <w:gridCol w:w="3141"/>
        <w:gridCol w:w="2358"/>
      </w:tblGrid>
      <w:tr w:rsidR="00305808" w:rsidTr="00C14F8A">
        <w:tc>
          <w:tcPr>
            <w:tcW w:w="1555" w:type="dxa"/>
          </w:tcPr>
          <w:p w:rsidR="00305808" w:rsidRDefault="00305808" w:rsidP="003B7DF2">
            <w:r>
              <w:t>Test</w:t>
            </w:r>
          </w:p>
        </w:tc>
        <w:tc>
          <w:tcPr>
            <w:tcW w:w="1962"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C14F8A">
        <w:tc>
          <w:tcPr>
            <w:tcW w:w="1555" w:type="dxa"/>
          </w:tcPr>
          <w:p w:rsidR="00305808" w:rsidRDefault="00305808" w:rsidP="003B7DF2">
            <w:r>
              <w:t>Initial Site Visit.</w:t>
            </w:r>
          </w:p>
        </w:tc>
        <w:tc>
          <w:tcPr>
            <w:tcW w:w="1962"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114E59"/>
        </w:tc>
        <w:tc>
          <w:tcPr>
            <w:tcW w:w="1962"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C14F8A">
        <w:tc>
          <w:tcPr>
            <w:tcW w:w="1555" w:type="dxa"/>
          </w:tcPr>
          <w:p w:rsidR="00114E59" w:rsidRDefault="00114E59" w:rsidP="00114E59">
            <w:r>
              <w:t>Home Page, Top Menu, Visitor.</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C14F8A">
        <w:tc>
          <w:tcPr>
            <w:tcW w:w="1555" w:type="dxa"/>
          </w:tcPr>
          <w:p w:rsidR="00B56941" w:rsidRDefault="00B56941" w:rsidP="00114E59"/>
        </w:tc>
        <w:tc>
          <w:tcPr>
            <w:tcW w:w="1962" w:type="dxa"/>
          </w:tcPr>
          <w:p w:rsidR="00B56941" w:rsidRPr="00A36DFB" w:rsidRDefault="00B56941" w:rsidP="00114E59">
            <w:r>
              <w:t>Examine the Top Menu.</w:t>
            </w:r>
          </w:p>
        </w:tc>
        <w:tc>
          <w:tcPr>
            <w:tcW w:w="3141" w:type="dxa"/>
          </w:tcPr>
          <w:p w:rsidR="00B56941" w:rsidRDefault="00B56941" w:rsidP="00F554E4">
            <w:r>
              <w:t xml:space="preserve">Top Menu shows the logo at </w:t>
            </w:r>
            <w:r w:rsidR="00F554E4">
              <w:t xml:space="preserve">left, the links Contact Us, </w:t>
            </w:r>
            <w:r>
              <w:t>Register</w:t>
            </w:r>
            <w:r w:rsidR="00F554E4">
              <w:t xml:space="preserve"> and Login.</w:t>
            </w:r>
          </w:p>
        </w:tc>
        <w:tc>
          <w:tcPr>
            <w:tcW w:w="2358" w:type="dxa"/>
          </w:tcPr>
          <w:p w:rsidR="00B56941" w:rsidRDefault="00B56941" w:rsidP="00114E59">
            <w:r>
              <w:t>Top Menu shows what is described in expected outcome.</w:t>
            </w:r>
          </w:p>
        </w:tc>
      </w:tr>
      <w:tr w:rsidR="00B56941" w:rsidTr="00C14F8A">
        <w:tc>
          <w:tcPr>
            <w:tcW w:w="1555" w:type="dxa"/>
          </w:tcPr>
          <w:p w:rsidR="00B56941" w:rsidRDefault="00B56941" w:rsidP="00B56941"/>
        </w:tc>
        <w:tc>
          <w:tcPr>
            <w:tcW w:w="1962"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C14F8A">
        <w:tc>
          <w:tcPr>
            <w:tcW w:w="1555" w:type="dxa"/>
          </w:tcPr>
          <w:p w:rsidR="00B56941" w:rsidRDefault="00B56941" w:rsidP="00114E59"/>
        </w:tc>
        <w:tc>
          <w:tcPr>
            <w:tcW w:w="1962"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C14F8A">
        <w:tc>
          <w:tcPr>
            <w:tcW w:w="1555" w:type="dxa"/>
          </w:tcPr>
          <w:p w:rsidR="00114E59" w:rsidRDefault="00114E59" w:rsidP="00114E59">
            <w:r>
              <w:t>Home page, Categories Section.</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FA2441">
            <w:r>
              <w:t>The Categories section shows 3 categories.</w:t>
            </w:r>
          </w:p>
        </w:tc>
        <w:tc>
          <w:tcPr>
            <w:tcW w:w="2358" w:type="dxa"/>
          </w:tcPr>
          <w:p w:rsidR="00FA2441" w:rsidRDefault="00FA2441" w:rsidP="00FA2441">
            <w:r>
              <w:t>The home page appears.</w:t>
            </w:r>
          </w:p>
          <w:p w:rsidR="00114E59" w:rsidRDefault="00FA2441" w:rsidP="00FA2441">
            <w:r>
              <w:t>The Categories section shows 3 categories.</w:t>
            </w:r>
          </w:p>
        </w:tc>
      </w:tr>
      <w:tr w:rsidR="00C10E55" w:rsidTr="00C14F8A">
        <w:tc>
          <w:tcPr>
            <w:tcW w:w="1555" w:type="dxa"/>
          </w:tcPr>
          <w:p w:rsidR="00C10E55" w:rsidRDefault="00C10E55" w:rsidP="00114E59"/>
        </w:tc>
        <w:tc>
          <w:tcPr>
            <w:tcW w:w="1962" w:type="dxa"/>
          </w:tcPr>
          <w:p w:rsidR="00C10E55" w:rsidRPr="00A36DFB" w:rsidRDefault="00C10E55" w:rsidP="00FA2441">
            <w:r>
              <w:t>Click the picture for the category “</w:t>
            </w:r>
            <w:r w:rsidR="00FA2441">
              <w:t>Women’s</w:t>
            </w:r>
            <w:r w:rsidR="00FD009D">
              <w:t xml:space="preserve"> Caps</w:t>
            </w:r>
            <w:r>
              <w:t>” in the Categories section at left.</w:t>
            </w:r>
          </w:p>
        </w:tc>
        <w:tc>
          <w:tcPr>
            <w:tcW w:w="3141" w:type="dxa"/>
          </w:tcPr>
          <w:p w:rsidR="00C10E55" w:rsidRDefault="00FD009D" w:rsidP="00325CAB">
            <w:r>
              <w:t xml:space="preserve">The top of the Products section at centre, says </w:t>
            </w:r>
            <w:r w:rsidR="00FA2441">
              <w:t xml:space="preserve">Women’s </w:t>
            </w:r>
            <w:r>
              <w:t xml:space="preserve">Caps. </w:t>
            </w:r>
          </w:p>
        </w:tc>
        <w:tc>
          <w:tcPr>
            <w:tcW w:w="2358" w:type="dxa"/>
          </w:tcPr>
          <w:p w:rsidR="00C10E55" w:rsidRDefault="004C7810" w:rsidP="00114E59">
            <w:r>
              <w:t xml:space="preserve">The top of the Products section at centre, says </w:t>
            </w:r>
            <w:r w:rsidR="00FA2441">
              <w:t xml:space="preserve">Women’s </w:t>
            </w:r>
            <w:r>
              <w:t>Caps.</w:t>
            </w:r>
          </w:p>
        </w:tc>
      </w:tr>
      <w:tr w:rsidR="004C7810" w:rsidTr="00C14F8A">
        <w:tc>
          <w:tcPr>
            <w:tcW w:w="1555" w:type="dxa"/>
          </w:tcPr>
          <w:p w:rsidR="004C7810" w:rsidRDefault="004C7810" w:rsidP="004C7810"/>
        </w:tc>
        <w:tc>
          <w:tcPr>
            <w:tcW w:w="1962" w:type="dxa"/>
          </w:tcPr>
          <w:p w:rsidR="004C7810" w:rsidRPr="00A36DFB" w:rsidRDefault="004C7810" w:rsidP="00FA2441">
            <w:r>
              <w:t>Click the picture for the category “</w:t>
            </w:r>
            <w:r w:rsidR="00FA2441">
              <w:t>Men’s</w:t>
            </w:r>
            <w:r>
              <w:t xml:space="preserve"> Caps” in the Categories section at left.</w:t>
            </w:r>
          </w:p>
        </w:tc>
        <w:tc>
          <w:tcPr>
            <w:tcW w:w="3141" w:type="dxa"/>
          </w:tcPr>
          <w:p w:rsidR="004C7810" w:rsidRDefault="00B773E5" w:rsidP="004C7810">
            <w:r>
              <w:t>A Grid of 4 caps is shown. Page number is 1.</w:t>
            </w:r>
          </w:p>
        </w:tc>
        <w:tc>
          <w:tcPr>
            <w:tcW w:w="2358" w:type="dxa"/>
          </w:tcPr>
          <w:p w:rsidR="004C7810" w:rsidRDefault="00B773E5" w:rsidP="004C7810">
            <w:r>
              <w:t>A Grid of 4 caps is shown. Page number is 1.</w:t>
            </w:r>
          </w:p>
        </w:tc>
      </w:tr>
      <w:tr w:rsidR="004C7810" w:rsidTr="00C14F8A">
        <w:tc>
          <w:tcPr>
            <w:tcW w:w="1555" w:type="dxa"/>
          </w:tcPr>
          <w:p w:rsidR="004C7810" w:rsidRDefault="004C7810" w:rsidP="004C7810"/>
        </w:tc>
        <w:tc>
          <w:tcPr>
            <w:tcW w:w="1962" w:type="dxa"/>
          </w:tcPr>
          <w:p w:rsidR="004C7810" w:rsidRPr="00A36DFB" w:rsidRDefault="004C7810" w:rsidP="004C7810">
            <w:r>
              <w:t>Click the “next” button at the bottom of the Category section.</w:t>
            </w:r>
          </w:p>
        </w:tc>
        <w:tc>
          <w:tcPr>
            <w:tcW w:w="3141" w:type="dxa"/>
          </w:tcPr>
          <w:p w:rsidR="004C7810" w:rsidRDefault="004C7810" w:rsidP="0074783A">
            <w:r>
              <w:t>New categories are shown in the categories section</w:t>
            </w:r>
            <w:r w:rsidR="0074783A">
              <w:t>.</w:t>
            </w:r>
          </w:p>
        </w:tc>
        <w:tc>
          <w:tcPr>
            <w:tcW w:w="2358" w:type="dxa"/>
          </w:tcPr>
          <w:p w:rsidR="004C7810" w:rsidRDefault="004C7810" w:rsidP="0074783A">
            <w:r>
              <w:t>New categories are</w:t>
            </w:r>
            <w:r w:rsidR="0074783A">
              <w:t xml:space="preserve"> shown in the categories section</w:t>
            </w:r>
          </w:p>
        </w:tc>
      </w:tr>
      <w:tr w:rsidR="004C7810" w:rsidTr="00C14F8A">
        <w:tc>
          <w:tcPr>
            <w:tcW w:w="1555" w:type="dxa"/>
          </w:tcPr>
          <w:p w:rsidR="004C7810" w:rsidRDefault="004C7810" w:rsidP="004C7810"/>
        </w:tc>
        <w:tc>
          <w:tcPr>
            <w:tcW w:w="1962" w:type="dxa"/>
          </w:tcPr>
          <w:p w:rsidR="004C7810" w:rsidRPr="00A36DFB" w:rsidRDefault="004C7810" w:rsidP="0074783A">
            <w:r>
              <w:t>Click the picture for the category “</w:t>
            </w:r>
            <w:r w:rsidR="0074783A">
              <w:t>Business</w:t>
            </w:r>
            <w:r>
              <w:t xml:space="preserve"> Caps” in the Categories section at left.</w:t>
            </w:r>
          </w:p>
        </w:tc>
        <w:tc>
          <w:tcPr>
            <w:tcW w:w="3141" w:type="dxa"/>
          </w:tcPr>
          <w:p w:rsidR="004C7810" w:rsidRDefault="00B773E5" w:rsidP="004C7810">
            <w:r>
              <w:t>A Grid of 4 caps is shown. Page number is 1.</w:t>
            </w:r>
            <w:r>
              <w:t xml:space="preserve"> Some of the caps are different to before.</w:t>
            </w:r>
          </w:p>
        </w:tc>
        <w:tc>
          <w:tcPr>
            <w:tcW w:w="2358" w:type="dxa"/>
          </w:tcPr>
          <w:p w:rsidR="004C7810" w:rsidRDefault="00B773E5" w:rsidP="004C7810">
            <w:r>
              <w:t>A Grid of 4 caps is shown. Page number is 1.</w:t>
            </w:r>
          </w:p>
        </w:tc>
      </w:tr>
      <w:tr w:rsidR="00FD009D" w:rsidTr="00C14F8A">
        <w:tc>
          <w:tcPr>
            <w:tcW w:w="1555" w:type="dxa"/>
          </w:tcPr>
          <w:p w:rsidR="00FD009D" w:rsidRDefault="00FD009D" w:rsidP="00FD009D"/>
        </w:tc>
        <w:tc>
          <w:tcPr>
            <w:tcW w:w="1962" w:type="dxa"/>
          </w:tcPr>
          <w:p w:rsidR="00FD009D" w:rsidRPr="00A36DFB" w:rsidRDefault="00FD009D" w:rsidP="00FD009D">
            <w:r>
              <w:t xml:space="preserve">Click the “previous” button at the bottom of </w:t>
            </w:r>
            <w:r>
              <w:lastRenderedPageBreak/>
              <w:t>the Category section.</w:t>
            </w:r>
          </w:p>
        </w:tc>
        <w:tc>
          <w:tcPr>
            <w:tcW w:w="3141" w:type="dxa"/>
          </w:tcPr>
          <w:p w:rsidR="00FD009D" w:rsidRDefault="00325CAB" w:rsidP="00F06E29">
            <w:r>
              <w:lastRenderedPageBreak/>
              <w:t>The Categori</w:t>
            </w:r>
            <w:r w:rsidR="00F06E29">
              <w:t>es section shows 3 categories.</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C14F8A">
        <w:tc>
          <w:tcPr>
            <w:tcW w:w="1555" w:type="dxa"/>
          </w:tcPr>
          <w:p w:rsidR="00FD009D" w:rsidRDefault="00FD009D" w:rsidP="00FD009D"/>
        </w:tc>
        <w:tc>
          <w:tcPr>
            <w:tcW w:w="1962"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C14F8A">
        <w:tc>
          <w:tcPr>
            <w:tcW w:w="1555" w:type="dxa"/>
          </w:tcPr>
          <w:p w:rsidR="00FD009D" w:rsidRDefault="00FD009D" w:rsidP="00331D33">
            <w:r>
              <w:t xml:space="preserve">Home Page, Products </w:t>
            </w:r>
            <w:r w:rsidR="00331D33">
              <w:t>and Shopping Cart.</w:t>
            </w:r>
          </w:p>
        </w:tc>
        <w:tc>
          <w:tcPr>
            <w:tcW w:w="1962"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C14F8A">
        <w:tc>
          <w:tcPr>
            <w:tcW w:w="1555" w:type="dxa"/>
          </w:tcPr>
          <w:p w:rsidR="007A6A6A" w:rsidRDefault="007A6A6A" w:rsidP="00FD009D"/>
        </w:tc>
        <w:tc>
          <w:tcPr>
            <w:tcW w:w="1962" w:type="dxa"/>
          </w:tcPr>
          <w:p w:rsidR="007A6A6A" w:rsidRDefault="007A6A6A" w:rsidP="00DC5266">
            <w:r>
              <w:t>Click the picture for the category “</w:t>
            </w:r>
            <w:r w:rsidR="00DC5266">
              <w:t>Men’s</w:t>
            </w:r>
            <w:r>
              <w:t xml:space="preserve"> Caps” in the Categories section at left.</w:t>
            </w:r>
          </w:p>
        </w:tc>
        <w:tc>
          <w:tcPr>
            <w:tcW w:w="3141" w:type="dxa"/>
          </w:tcPr>
          <w:p w:rsidR="007A6A6A" w:rsidRDefault="007A6A6A" w:rsidP="00DC5266">
            <w:r>
              <w:t xml:space="preserve">A Grid of </w:t>
            </w:r>
            <w:r w:rsidR="00F06E29">
              <w:t xml:space="preserve">4 </w:t>
            </w:r>
            <w:r>
              <w:t>caps is shown. Page number is 1.</w:t>
            </w:r>
          </w:p>
        </w:tc>
        <w:tc>
          <w:tcPr>
            <w:tcW w:w="2358" w:type="dxa"/>
          </w:tcPr>
          <w:p w:rsidR="007A6A6A" w:rsidRDefault="004C7810" w:rsidP="00FD009D">
            <w:r>
              <w:t>Matches expected outcome.</w:t>
            </w:r>
          </w:p>
        </w:tc>
      </w:tr>
      <w:tr w:rsidR="00FD009D" w:rsidTr="00C14F8A">
        <w:tc>
          <w:tcPr>
            <w:tcW w:w="1555" w:type="dxa"/>
          </w:tcPr>
          <w:p w:rsidR="00FD009D" w:rsidRDefault="00FD009D" w:rsidP="00FD009D"/>
        </w:tc>
        <w:tc>
          <w:tcPr>
            <w:tcW w:w="1962" w:type="dxa"/>
          </w:tcPr>
          <w:p w:rsidR="00FD009D" w:rsidRPr="00A36DFB" w:rsidRDefault="00FD009D" w:rsidP="00F06E29">
            <w:r>
              <w:t>Click the picture for the category “</w:t>
            </w:r>
            <w:r w:rsidR="00F06E29">
              <w:t>Top</w:t>
            </w:r>
            <w:r w:rsidR="00325CAB">
              <w:t xml:space="preserve"> </w:t>
            </w:r>
            <w:r w:rsidR="00DC5266">
              <w:t>Peak</w:t>
            </w:r>
            <w:r>
              <w:t xml:space="preserve">” in the </w:t>
            </w:r>
            <w:r w:rsidR="007A6A6A">
              <w:t>Products</w:t>
            </w:r>
            <w:r>
              <w:t xml:space="preserve"> section at centre.</w:t>
            </w:r>
          </w:p>
        </w:tc>
        <w:tc>
          <w:tcPr>
            <w:tcW w:w="3141" w:type="dxa"/>
          </w:tcPr>
          <w:p w:rsidR="00FD009D" w:rsidRDefault="007A6A6A" w:rsidP="00F06E29">
            <w:r>
              <w:t xml:space="preserve">New </w:t>
            </w:r>
            <w:r w:rsidR="00325CAB">
              <w:t>Section appea</w:t>
            </w:r>
            <w:r w:rsidR="00DC5266">
              <w:t>rs with following details:</w:t>
            </w:r>
            <w:r w:rsidR="00325CAB">
              <w:t xml:space="preserve"> </w:t>
            </w:r>
            <w:r w:rsidR="00F06E29">
              <w:t xml:space="preserve">Top </w:t>
            </w:r>
            <w:r w:rsidR="00DC5266">
              <w:t>Peak</w:t>
            </w:r>
            <w:r w:rsidR="00325CAB">
              <w:t>, $</w:t>
            </w:r>
            <w:r w:rsidR="00F06E29">
              <w:t>22.90</w:t>
            </w:r>
            <w:r w:rsidR="00325CAB">
              <w:t xml:space="preserve">. </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F06E29">
            <w:r>
              <w:t xml:space="preserve">Click </w:t>
            </w:r>
            <w:r w:rsidR="00F06E29">
              <w:t>Cancel</w:t>
            </w:r>
            <w:r>
              <w:t>.</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06E29" w:rsidTr="00C14F8A">
        <w:tc>
          <w:tcPr>
            <w:tcW w:w="1555" w:type="dxa"/>
          </w:tcPr>
          <w:p w:rsidR="00F06E29" w:rsidRDefault="00F06E29" w:rsidP="00F06E29"/>
        </w:tc>
        <w:tc>
          <w:tcPr>
            <w:tcW w:w="1962" w:type="dxa"/>
          </w:tcPr>
          <w:p w:rsidR="00F06E29" w:rsidRDefault="00F06E29" w:rsidP="00F06E29">
            <w:r>
              <w:t>Click “Next” at the bottom of the Products section.</w:t>
            </w:r>
          </w:p>
        </w:tc>
        <w:tc>
          <w:tcPr>
            <w:tcW w:w="3141" w:type="dxa"/>
          </w:tcPr>
          <w:p w:rsidR="00F06E29" w:rsidRDefault="00F06E29" w:rsidP="00F06E29">
            <w:r>
              <w:t>A new Grid of caps is shown. Page number is now 2.</w:t>
            </w:r>
          </w:p>
        </w:tc>
        <w:tc>
          <w:tcPr>
            <w:tcW w:w="2358" w:type="dxa"/>
          </w:tcPr>
          <w:p w:rsidR="00F06E29" w:rsidRDefault="00F06E29" w:rsidP="00F06E29">
            <w:r>
              <w:t>Matches expected outcome.</w:t>
            </w:r>
          </w:p>
        </w:tc>
      </w:tr>
      <w:tr w:rsidR="00FD009D" w:rsidTr="00C14F8A">
        <w:tc>
          <w:tcPr>
            <w:tcW w:w="1555" w:type="dxa"/>
          </w:tcPr>
          <w:p w:rsidR="00FD009D" w:rsidRDefault="00FD009D" w:rsidP="00FD009D"/>
        </w:tc>
        <w:tc>
          <w:tcPr>
            <w:tcW w:w="1962" w:type="dxa"/>
          </w:tcPr>
          <w:p w:rsidR="00FD009D" w:rsidRDefault="00FD009D" w:rsidP="00DC5266">
            <w:r>
              <w:t xml:space="preserve">Click </w:t>
            </w:r>
            <w:r w:rsidR="00DC5266">
              <w:t>Return</w:t>
            </w:r>
            <w:r>
              <w:t>.</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9431A5">
            <w:r>
              <w:t>Click the product “</w:t>
            </w:r>
            <w:r w:rsidR="00F06E29">
              <w:t>Side Squat</w:t>
            </w:r>
            <w:r>
              <w:t>” in the Products section at centre.</w:t>
            </w:r>
          </w:p>
        </w:tc>
        <w:tc>
          <w:tcPr>
            <w:tcW w:w="3141" w:type="dxa"/>
          </w:tcPr>
          <w:p w:rsidR="00FD009D" w:rsidRDefault="007A6A6A" w:rsidP="00F06E29">
            <w:r>
              <w:t xml:space="preserve">Section appears with following details: </w:t>
            </w:r>
            <w:r w:rsidR="00F06E29">
              <w:t>Side Squat</w:t>
            </w:r>
            <w:r w:rsidR="00DC5266">
              <w:t>, $</w:t>
            </w:r>
            <w:r w:rsidR="00F06E29">
              <w:t>29.40</w:t>
            </w:r>
            <w:r>
              <w:t>.</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C14F8A">
        <w:tc>
          <w:tcPr>
            <w:tcW w:w="1555" w:type="dxa"/>
          </w:tcPr>
          <w:p w:rsidR="004C7810" w:rsidRDefault="004C7810" w:rsidP="004C7810"/>
        </w:tc>
        <w:tc>
          <w:tcPr>
            <w:tcW w:w="1962" w:type="dxa"/>
          </w:tcPr>
          <w:p w:rsidR="004C7810" w:rsidRDefault="004C7810" w:rsidP="00F06E29">
            <w:r>
              <w:t xml:space="preserve">Click “Add To </w:t>
            </w:r>
            <w:r w:rsidR="00F06E29">
              <w:t>Cart</w:t>
            </w:r>
            <w:r>
              <w:t>”.</w:t>
            </w:r>
          </w:p>
        </w:tc>
        <w:tc>
          <w:tcPr>
            <w:tcW w:w="3141" w:type="dxa"/>
          </w:tcPr>
          <w:p w:rsidR="004C7810" w:rsidRDefault="004C7810" w:rsidP="004C7810">
            <w:r>
              <w:t>A new item appears in the shopping cart:</w:t>
            </w:r>
          </w:p>
          <w:p w:rsidR="004C7810" w:rsidRDefault="004C7810" w:rsidP="004C7810">
            <w:r>
              <w:t>“</w:t>
            </w:r>
            <w:r w:rsidR="009431A5">
              <w:t>Side Squat</w:t>
            </w:r>
          </w:p>
          <w:p w:rsidR="004C7810" w:rsidRDefault="004C7810" w:rsidP="00DC5266">
            <w:r>
              <w:t>$</w:t>
            </w:r>
            <w:r w:rsidR="009431A5">
              <w:t>29.40</w:t>
            </w:r>
            <w:r w:rsidR="009431A5">
              <w:t xml:space="preserve"> </w:t>
            </w:r>
            <w:r>
              <w:t>X 2”</w:t>
            </w:r>
          </w:p>
        </w:tc>
        <w:tc>
          <w:tcPr>
            <w:tcW w:w="2358" w:type="dxa"/>
          </w:tcPr>
          <w:p w:rsidR="004C7810" w:rsidRDefault="004C7810" w:rsidP="004C7810">
            <w:r>
              <w:t>Matches expected outcome.</w:t>
            </w:r>
          </w:p>
        </w:tc>
      </w:tr>
      <w:tr w:rsidR="00784E88" w:rsidTr="00C14F8A">
        <w:tc>
          <w:tcPr>
            <w:tcW w:w="1555" w:type="dxa"/>
          </w:tcPr>
          <w:p w:rsidR="00784E88" w:rsidRDefault="00784E88" w:rsidP="00784E88"/>
        </w:tc>
        <w:tc>
          <w:tcPr>
            <w:tcW w:w="1962" w:type="dxa"/>
          </w:tcPr>
          <w:p w:rsidR="00784E88" w:rsidRDefault="00784E88" w:rsidP="00784E88">
            <w:r>
              <w:t>Click the picture for the category “Children’s Caps” in the Categories section at left.</w:t>
            </w:r>
          </w:p>
        </w:tc>
        <w:tc>
          <w:tcPr>
            <w:tcW w:w="3141" w:type="dxa"/>
          </w:tcPr>
          <w:p w:rsidR="00784E88" w:rsidRDefault="00784E88" w:rsidP="00784E88">
            <w:r>
              <w:t>A Grid of 4 caps is shown. Page number is 1.</w:t>
            </w:r>
          </w:p>
        </w:tc>
        <w:tc>
          <w:tcPr>
            <w:tcW w:w="2358" w:type="dxa"/>
          </w:tcPr>
          <w:p w:rsidR="00784E88" w:rsidRDefault="00784E88" w:rsidP="00784E88">
            <w:r>
              <w:t>Matches expected outcome.</w:t>
            </w:r>
          </w:p>
        </w:tc>
      </w:tr>
      <w:tr w:rsidR="00784E88" w:rsidTr="00C14F8A">
        <w:tc>
          <w:tcPr>
            <w:tcW w:w="1555" w:type="dxa"/>
          </w:tcPr>
          <w:p w:rsidR="00784E88" w:rsidRDefault="00784E88" w:rsidP="00784E88"/>
        </w:tc>
        <w:tc>
          <w:tcPr>
            <w:tcW w:w="1962" w:type="dxa"/>
          </w:tcPr>
          <w:p w:rsidR="00784E88" w:rsidRDefault="009431A5" w:rsidP="00784E88">
            <w:r>
              <w:t>Click the next button, at the bottom of the products section, twice.</w:t>
            </w:r>
          </w:p>
        </w:tc>
        <w:tc>
          <w:tcPr>
            <w:tcW w:w="3141" w:type="dxa"/>
          </w:tcPr>
          <w:p w:rsidR="00784E88" w:rsidRDefault="009431A5" w:rsidP="009431A5">
            <w:r>
              <w:t xml:space="preserve">A Grid of 4 caps is shown. Page number is </w:t>
            </w:r>
            <w:r>
              <w:t>3</w:t>
            </w:r>
            <w:r>
              <w:t>.</w:t>
            </w:r>
          </w:p>
        </w:tc>
        <w:tc>
          <w:tcPr>
            <w:tcW w:w="2358" w:type="dxa"/>
          </w:tcPr>
          <w:p w:rsidR="00784E88" w:rsidRDefault="009431A5" w:rsidP="00784E88">
            <w:r>
              <w:t>Matches expected outcome.</w:t>
            </w:r>
          </w:p>
        </w:tc>
      </w:tr>
      <w:tr w:rsidR="009431A5" w:rsidTr="00C14F8A">
        <w:tc>
          <w:tcPr>
            <w:tcW w:w="1555" w:type="dxa"/>
          </w:tcPr>
          <w:p w:rsidR="009431A5" w:rsidRDefault="009431A5" w:rsidP="009431A5"/>
        </w:tc>
        <w:tc>
          <w:tcPr>
            <w:tcW w:w="1962" w:type="dxa"/>
          </w:tcPr>
          <w:p w:rsidR="009431A5" w:rsidRDefault="009431A5" w:rsidP="009431A5">
            <w:r>
              <w:t>Click the cap “Dour Peak”.</w:t>
            </w:r>
          </w:p>
        </w:tc>
        <w:tc>
          <w:tcPr>
            <w:tcW w:w="3141" w:type="dxa"/>
          </w:tcPr>
          <w:p w:rsidR="009431A5" w:rsidRDefault="009431A5" w:rsidP="009431A5">
            <w:r>
              <w:t>Section appears with following details: Dour Peak, $29.40.</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hange the Quantity to 3.</w:t>
            </w:r>
          </w:p>
        </w:tc>
        <w:tc>
          <w:tcPr>
            <w:tcW w:w="3141" w:type="dxa"/>
          </w:tcPr>
          <w:p w:rsidR="009431A5" w:rsidRDefault="009431A5" w:rsidP="009431A5">
            <w:r>
              <w:t>The Quantity textbox now contains 3.</w:t>
            </w:r>
          </w:p>
        </w:tc>
        <w:tc>
          <w:tcPr>
            <w:tcW w:w="2358" w:type="dxa"/>
          </w:tcPr>
          <w:p w:rsidR="009431A5" w:rsidRDefault="009431A5" w:rsidP="009431A5">
            <w:r>
              <w:t>The Quantity textbox now contains 3.</w:t>
            </w:r>
          </w:p>
        </w:tc>
      </w:tr>
      <w:tr w:rsidR="009431A5" w:rsidTr="00C14F8A">
        <w:tc>
          <w:tcPr>
            <w:tcW w:w="1555" w:type="dxa"/>
          </w:tcPr>
          <w:p w:rsidR="009431A5" w:rsidRDefault="009431A5" w:rsidP="009431A5"/>
        </w:tc>
        <w:tc>
          <w:tcPr>
            <w:tcW w:w="1962" w:type="dxa"/>
          </w:tcPr>
          <w:p w:rsidR="009431A5" w:rsidRDefault="009431A5" w:rsidP="009431A5">
            <w:r>
              <w:t>Click “Add To Cart”.</w:t>
            </w:r>
          </w:p>
        </w:tc>
        <w:tc>
          <w:tcPr>
            <w:tcW w:w="3141" w:type="dxa"/>
          </w:tcPr>
          <w:p w:rsidR="009431A5" w:rsidRDefault="009431A5" w:rsidP="009431A5">
            <w:r>
              <w:t>A new item appears in the shopping cart:</w:t>
            </w:r>
          </w:p>
          <w:p w:rsidR="009431A5" w:rsidRDefault="009431A5" w:rsidP="009431A5">
            <w:r>
              <w:t>“</w:t>
            </w:r>
            <w:r>
              <w:t>Dour Peak, $29.40</w:t>
            </w:r>
          </w:p>
          <w:p w:rsidR="009431A5" w:rsidRDefault="009431A5" w:rsidP="009431A5">
            <w:r>
              <w:t>$</w:t>
            </w:r>
            <w:r>
              <w:t>29.40</w:t>
            </w:r>
            <w:r>
              <w:t xml:space="preserve"> X 3”</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In the Cart, next to “ID: 13”, click the big red X.</w:t>
            </w:r>
          </w:p>
        </w:tc>
        <w:tc>
          <w:tcPr>
            <w:tcW w:w="3141" w:type="dxa"/>
          </w:tcPr>
          <w:p w:rsidR="009431A5" w:rsidRDefault="009431A5" w:rsidP="009431A5">
            <w:r>
              <w:t>Item 13, “Side Squat” is deleted from the cart.</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lick “Clear” at the bottom of the cart.</w:t>
            </w:r>
          </w:p>
        </w:tc>
        <w:tc>
          <w:tcPr>
            <w:tcW w:w="3141" w:type="dxa"/>
          </w:tcPr>
          <w:p w:rsidR="009431A5" w:rsidRDefault="009431A5" w:rsidP="009431A5">
            <w:r>
              <w:t>The Cart is empty.</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lose all tabs to the site.</w:t>
            </w:r>
          </w:p>
        </w:tc>
        <w:tc>
          <w:tcPr>
            <w:tcW w:w="3141" w:type="dxa"/>
          </w:tcPr>
          <w:p w:rsidR="009431A5" w:rsidRDefault="009431A5" w:rsidP="009431A5">
            <w:r>
              <w:t>-</w:t>
            </w:r>
          </w:p>
        </w:tc>
        <w:tc>
          <w:tcPr>
            <w:tcW w:w="2358" w:type="dxa"/>
          </w:tcPr>
          <w:p w:rsidR="009431A5" w:rsidRDefault="009431A5" w:rsidP="009431A5">
            <w:r>
              <w:t>-</w:t>
            </w:r>
          </w:p>
        </w:tc>
      </w:tr>
      <w:tr w:rsidR="009431A5" w:rsidTr="00C14F8A">
        <w:tc>
          <w:tcPr>
            <w:tcW w:w="1555" w:type="dxa"/>
          </w:tcPr>
          <w:p w:rsidR="009431A5" w:rsidRDefault="009431A5" w:rsidP="009431A5"/>
        </w:tc>
        <w:tc>
          <w:tcPr>
            <w:tcW w:w="1962" w:type="dxa"/>
          </w:tcPr>
          <w:p w:rsidR="009431A5" w:rsidRDefault="009431A5" w:rsidP="009431A5"/>
        </w:tc>
        <w:tc>
          <w:tcPr>
            <w:tcW w:w="3141" w:type="dxa"/>
          </w:tcPr>
          <w:p w:rsidR="009431A5" w:rsidRDefault="009431A5" w:rsidP="009431A5"/>
        </w:tc>
        <w:tc>
          <w:tcPr>
            <w:tcW w:w="2358" w:type="dxa"/>
          </w:tcPr>
          <w:p w:rsidR="009431A5" w:rsidRDefault="009431A5" w:rsidP="009431A5"/>
        </w:tc>
      </w:tr>
      <w:tr w:rsidR="009431A5" w:rsidTr="00C14F8A">
        <w:tc>
          <w:tcPr>
            <w:tcW w:w="1555" w:type="dxa"/>
          </w:tcPr>
          <w:p w:rsidR="009431A5" w:rsidRDefault="009431A5" w:rsidP="009431A5">
            <w:r>
              <w:t>Home Page, Logo.</w:t>
            </w:r>
          </w:p>
        </w:tc>
        <w:tc>
          <w:tcPr>
            <w:tcW w:w="1962" w:type="dxa"/>
          </w:tcPr>
          <w:p w:rsidR="009431A5" w:rsidRDefault="009431A5" w:rsidP="009431A5">
            <w:r w:rsidRPr="00A36DFB">
              <w:t>Enter the site URL into the browser address bar and press enter.</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9431A5" w:rsidTr="00C14F8A">
        <w:tc>
          <w:tcPr>
            <w:tcW w:w="1555" w:type="dxa"/>
          </w:tcPr>
          <w:p w:rsidR="009431A5" w:rsidRDefault="009431A5" w:rsidP="009431A5"/>
        </w:tc>
        <w:tc>
          <w:tcPr>
            <w:tcW w:w="1962" w:type="dxa"/>
          </w:tcPr>
          <w:p w:rsidR="009431A5" w:rsidRPr="00A36DFB" w:rsidRDefault="009431A5" w:rsidP="009431A5">
            <w:r>
              <w:t>Click the “contact Us” link.</w:t>
            </w:r>
          </w:p>
        </w:tc>
        <w:tc>
          <w:tcPr>
            <w:tcW w:w="3141" w:type="dxa"/>
          </w:tcPr>
          <w:p w:rsidR="009431A5" w:rsidRDefault="009431A5" w:rsidP="009431A5">
            <w:r>
              <w:t>The Contact Us page appears.</w:t>
            </w:r>
          </w:p>
        </w:tc>
        <w:tc>
          <w:tcPr>
            <w:tcW w:w="2358" w:type="dxa"/>
          </w:tcPr>
          <w:p w:rsidR="009431A5" w:rsidRDefault="009431A5" w:rsidP="009431A5">
            <w:r>
              <w:t>The Contact Us page appears.</w:t>
            </w:r>
          </w:p>
        </w:tc>
      </w:tr>
      <w:tr w:rsidR="009431A5" w:rsidTr="00C14F8A">
        <w:tc>
          <w:tcPr>
            <w:tcW w:w="1555" w:type="dxa"/>
          </w:tcPr>
          <w:p w:rsidR="009431A5" w:rsidRDefault="009431A5" w:rsidP="009431A5"/>
        </w:tc>
        <w:tc>
          <w:tcPr>
            <w:tcW w:w="1962" w:type="dxa"/>
          </w:tcPr>
          <w:p w:rsidR="009431A5" w:rsidRDefault="009431A5" w:rsidP="009431A5">
            <w:r>
              <w:t>Click the Logo.</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9431A5" w:rsidTr="00C14F8A">
        <w:tc>
          <w:tcPr>
            <w:tcW w:w="1555" w:type="dxa"/>
          </w:tcPr>
          <w:p w:rsidR="009431A5" w:rsidRDefault="009431A5" w:rsidP="009431A5"/>
        </w:tc>
        <w:tc>
          <w:tcPr>
            <w:tcW w:w="1962" w:type="dxa"/>
          </w:tcPr>
          <w:p w:rsidR="009431A5" w:rsidRDefault="009431A5" w:rsidP="009431A5">
            <w:r>
              <w:t>Close all tabs to the site.</w:t>
            </w:r>
          </w:p>
        </w:tc>
        <w:tc>
          <w:tcPr>
            <w:tcW w:w="3141" w:type="dxa"/>
          </w:tcPr>
          <w:p w:rsidR="009431A5" w:rsidRDefault="009431A5" w:rsidP="009431A5">
            <w:r>
              <w:t>-</w:t>
            </w:r>
          </w:p>
        </w:tc>
        <w:tc>
          <w:tcPr>
            <w:tcW w:w="2358" w:type="dxa"/>
          </w:tcPr>
          <w:p w:rsidR="009431A5" w:rsidRDefault="009431A5" w:rsidP="009431A5">
            <w:r>
              <w:t>-</w:t>
            </w:r>
          </w:p>
        </w:tc>
      </w:tr>
      <w:tr w:rsidR="009431A5" w:rsidTr="00C14F8A">
        <w:tc>
          <w:tcPr>
            <w:tcW w:w="1555" w:type="dxa"/>
          </w:tcPr>
          <w:p w:rsidR="009431A5" w:rsidRDefault="009431A5" w:rsidP="009431A5"/>
        </w:tc>
        <w:tc>
          <w:tcPr>
            <w:tcW w:w="1962" w:type="dxa"/>
          </w:tcPr>
          <w:p w:rsidR="009431A5" w:rsidRDefault="009431A5" w:rsidP="009431A5"/>
        </w:tc>
        <w:tc>
          <w:tcPr>
            <w:tcW w:w="3141" w:type="dxa"/>
          </w:tcPr>
          <w:p w:rsidR="009431A5" w:rsidRDefault="009431A5" w:rsidP="009431A5"/>
        </w:tc>
        <w:tc>
          <w:tcPr>
            <w:tcW w:w="2358" w:type="dxa"/>
          </w:tcPr>
          <w:p w:rsidR="009431A5" w:rsidRDefault="009431A5" w:rsidP="009431A5"/>
        </w:tc>
      </w:tr>
      <w:tr w:rsidR="009431A5" w:rsidTr="00C14F8A">
        <w:tc>
          <w:tcPr>
            <w:tcW w:w="1555" w:type="dxa"/>
          </w:tcPr>
          <w:p w:rsidR="009431A5" w:rsidRDefault="009431A5" w:rsidP="009431A5">
            <w:r>
              <w:t>Visitor Restrictions.</w:t>
            </w:r>
          </w:p>
        </w:tc>
        <w:tc>
          <w:tcPr>
            <w:tcW w:w="1962" w:type="dxa"/>
          </w:tcPr>
          <w:p w:rsidR="009431A5" w:rsidRDefault="009431A5" w:rsidP="009431A5">
            <w:r w:rsidRPr="00A36DFB">
              <w:t>Enter the site URL into the browser address bar and press enter.</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2B0839" w:rsidTr="00C14F8A">
        <w:tc>
          <w:tcPr>
            <w:tcW w:w="1555" w:type="dxa"/>
          </w:tcPr>
          <w:p w:rsidR="002B0839" w:rsidRDefault="002B0839" w:rsidP="002B0839"/>
        </w:tc>
        <w:tc>
          <w:tcPr>
            <w:tcW w:w="1962" w:type="dxa"/>
          </w:tcPr>
          <w:p w:rsidR="002B0839" w:rsidRDefault="002B0839" w:rsidP="002B0839">
            <w:r>
              <w:t>Click Logout.</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Verify Checkout is not enabled.</w:t>
            </w:r>
          </w:p>
        </w:tc>
        <w:tc>
          <w:tcPr>
            <w:tcW w:w="3141" w:type="dxa"/>
          </w:tcPr>
          <w:p w:rsidR="002B0839" w:rsidRDefault="002B0839" w:rsidP="002B0839">
            <w:r>
              <w:t>Checkout button is faded and cannot be clicke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Enter the URL “</w:t>
            </w:r>
            <w:r w:rsidRPr="00FD009D">
              <w:t>http://dochyper.unitec.ac.nz/AskewR04/</w:t>
            </w:r>
            <w:r>
              <w:t>PHP_Assignment/Pages/checkout.php” in the address bar and press enter.</w:t>
            </w:r>
          </w:p>
        </w:tc>
        <w:tc>
          <w:tcPr>
            <w:tcW w:w="3141" w:type="dxa"/>
          </w:tcPr>
          <w:p w:rsidR="002B0839" w:rsidRDefault="002B0839" w:rsidP="002B0839">
            <w:r>
              <w:t>You are redirected to the home page.</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lose all tabs to the site.</w:t>
            </w:r>
          </w:p>
        </w:tc>
        <w:tc>
          <w:tcPr>
            <w:tcW w:w="3141" w:type="dxa"/>
          </w:tcPr>
          <w:p w:rsidR="002B0839" w:rsidRDefault="002B0839" w:rsidP="002B0839">
            <w:r>
              <w:t>-</w:t>
            </w:r>
          </w:p>
        </w:tc>
        <w:tc>
          <w:tcPr>
            <w:tcW w:w="2358" w:type="dxa"/>
          </w:tcPr>
          <w:p w:rsidR="002B0839" w:rsidRDefault="002B0839" w:rsidP="002B0839">
            <w:r>
              <w:t>-</w:t>
            </w:r>
          </w:p>
        </w:tc>
      </w:tr>
      <w:tr w:rsidR="002B0839" w:rsidTr="00C14F8A">
        <w:tc>
          <w:tcPr>
            <w:tcW w:w="1555" w:type="dxa"/>
          </w:tcPr>
          <w:p w:rsidR="002B0839" w:rsidRDefault="002B0839" w:rsidP="002B0839"/>
        </w:tc>
        <w:tc>
          <w:tcPr>
            <w:tcW w:w="1962" w:type="dxa"/>
          </w:tcPr>
          <w:p w:rsidR="002B0839" w:rsidRPr="00A36DFB" w:rsidRDefault="002B0839" w:rsidP="002B0839"/>
        </w:tc>
        <w:tc>
          <w:tcPr>
            <w:tcW w:w="3141" w:type="dxa"/>
          </w:tcPr>
          <w:p w:rsidR="002B0839" w:rsidRDefault="002B0839" w:rsidP="002B0839"/>
        </w:tc>
        <w:tc>
          <w:tcPr>
            <w:tcW w:w="2358" w:type="dxa"/>
          </w:tcPr>
          <w:p w:rsidR="002B0839" w:rsidRDefault="002B0839" w:rsidP="002B0839"/>
        </w:tc>
      </w:tr>
      <w:tr w:rsidR="002B0839" w:rsidTr="00C14F8A">
        <w:tc>
          <w:tcPr>
            <w:tcW w:w="1555" w:type="dxa"/>
          </w:tcPr>
          <w:p w:rsidR="002B0839" w:rsidRDefault="002B0839" w:rsidP="002B0839">
            <w:r>
              <w:t>Contact Us Page.</w:t>
            </w:r>
          </w:p>
        </w:tc>
        <w:tc>
          <w:tcPr>
            <w:tcW w:w="1962" w:type="dxa"/>
          </w:tcPr>
          <w:p w:rsidR="002B0839" w:rsidRDefault="002B0839" w:rsidP="002B0839">
            <w:r w:rsidRPr="00A36DFB">
              <w:t>Enter the site URL into the browser address bar and press enter.</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Click Contact Us link in top menu.</w:t>
            </w:r>
          </w:p>
        </w:tc>
        <w:tc>
          <w:tcPr>
            <w:tcW w:w="3141" w:type="dxa"/>
          </w:tcPr>
          <w:p w:rsidR="002B0839" w:rsidRDefault="002B0839" w:rsidP="002B0839">
            <w:r>
              <w:t>The contact Us page appears.</w:t>
            </w:r>
          </w:p>
        </w:tc>
        <w:tc>
          <w:tcPr>
            <w:tcW w:w="2358" w:type="dxa"/>
          </w:tcPr>
          <w:p w:rsidR="002B0839" w:rsidRDefault="002B0839" w:rsidP="002B0839">
            <w:r>
              <w:t>The contact Us page appears.</w:t>
            </w:r>
          </w:p>
        </w:tc>
      </w:tr>
      <w:tr w:rsidR="002B0839" w:rsidTr="00C14F8A">
        <w:tc>
          <w:tcPr>
            <w:tcW w:w="1555" w:type="dxa"/>
          </w:tcPr>
          <w:p w:rsidR="002B0839" w:rsidRDefault="002B0839" w:rsidP="002B0839"/>
        </w:tc>
        <w:tc>
          <w:tcPr>
            <w:tcW w:w="1962" w:type="dxa"/>
          </w:tcPr>
          <w:p w:rsidR="002B0839" w:rsidRDefault="002B0839" w:rsidP="002B0839">
            <w:r>
              <w:t>Close all tabs to the site.</w:t>
            </w:r>
          </w:p>
        </w:tc>
        <w:tc>
          <w:tcPr>
            <w:tcW w:w="3141" w:type="dxa"/>
          </w:tcPr>
          <w:p w:rsidR="002B0839" w:rsidRDefault="002B0839" w:rsidP="002B0839">
            <w:r>
              <w:t>-</w:t>
            </w:r>
          </w:p>
        </w:tc>
        <w:tc>
          <w:tcPr>
            <w:tcW w:w="2358" w:type="dxa"/>
          </w:tcPr>
          <w:p w:rsidR="002B0839" w:rsidRDefault="002B0839" w:rsidP="002B0839">
            <w:r>
              <w:t>-</w:t>
            </w:r>
          </w:p>
        </w:tc>
      </w:tr>
      <w:tr w:rsidR="002B0839" w:rsidTr="00C14F8A">
        <w:tc>
          <w:tcPr>
            <w:tcW w:w="1555" w:type="dxa"/>
          </w:tcPr>
          <w:p w:rsidR="002B0839" w:rsidRDefault="002B0839" w:rsidP="002B0839"/>
        </w:tc>
        <w:tc>
          <w:tcPr>
            <w:tcW w:w="1962" w:type="dxa"/>
          </w:tcPr>
          <w:p w:rsidR="002B0839" w:rsidRPr="00A36DFB" w:rsidRDefault="002B0839" w:rsidP="002B0839"/>
        </w:tc>
        <w:tc>
          <w:tcPr>
            <w:tcW w:w="3141" w:type="dxa"/>
          </w:tcPr>
          <w:p w:rsidR="002B0839" w:rsidRDefault="002B0839" w:rsidP="002B0839"/>
        </w:tc>
        <w:tc>
          <w:tcPr>
            <w:tcW w:w="2358" w:type="dxa"/>
          </w:tcPr>
          <w:p w:rsidR="002B0839" w:rsidRDefault="002B0839" w:rsidP="002B0839"/>
        </w:tc>
      </w:tr>
      <w:tr w:rsidR="002B0839" w:rsidTr="00C14F8A">
        <w:tc>
          <w:tcPr>
            <w:tcW w:w="1555" w:type="dxa"/>
          </w:tcPr>
          <w:p w:rsidR="002B0839" w:rsidRDefault="002B0839" w:rsidP="002B0839">
            <w:r>
              <w:lastRenderedPageBreak/>
              <w:t>Registration.</w:t>
            </w:r>
          </w:p>
        </w:tc>
        <w:tc>
          <w:tcPr>
            <w:tcW w:w="1962" w:type="dxa"/>
          </w:tcPr>
          <w:p w:rsidR="002B0839" w:rsidRDefault="002B0839" w:rsidP="002B0839">
            <w:r w:rsidRPr="00A36DFB">
              <w:t>Enter the site URL into the browser address bar and press enter.</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Click the link “Register” in the top menu.</w:t>
            </w:r>
          </w:p>
        </w:tc>
        <w:tc>
          <w:tcPr>
            <w:tcW w:w="3141" w:type="dxa"/>
          </w:tcPr>
          <w:p w:rsidR="002B0839" w:rsidRDefault="002B0839" w:rsidP="002B0839">
            <w:r>
              <w:t>The Registration page appears.</w:t>
            </w:r>
          </w:p>
        </w:tc>
        <w:tc>
          <w:tcPr>
            <w:tcW w:w="2358" w:type="dxa"/>
          </w:tcPr>
          <w:p w:rsidR="002B0839" w:rsidRDefault="002B0839" w:rsidP="002B0839">
            <w:r>
              <w:t>The Registration page appears.</w:t>
            </w:r>
          </w:p>
        </w:tc>
      </w:tr>
      <w:tr w:rsidR="002B0839" w:rsidTr="00C14F8A">
        <w:tc>
          <w:tcPr>
            <w:tcW w:w="1555" w:type="dxa"/>
          </w:tcPr>
          <w:p w:rsidR="002B0839" w:rsidRDefault="002B0839" w:rsidP="002B0839"/>
        </w:tc>
        <w:tc>
          <w:tcPr>
            <w:tcW w:w="1962" w:type="dxa"/>
          </w:tcPr>
          <w:p w:rsidR="002B0839" w:rsidRDefault="002B0839" w:rsidP="002B0839">
            <w:r>
              <w:t>Click Register</w:t>
            </w:r>
          </w:p>
        </w:tc>
        <w:tc>
          <w:tcPr>
            <w:tcW w:w="3141" w:type="dxa"/>
          </w:tcPr>
          <w:p w:rsidR="002B0839" w:rsidRPr="00652159" w:rsidRDefault="003852E1" w:rsidP="002B0839">
            <w:r>
              <w:t>A message appears, to fill out one of the fields.</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Simon!” in the First Name field.</w:t>
            </w:r>
          </w:p>
        </w:tc>
        <w:tc>
          <w:tcPr>
            <w:tcW w:w="3141" w:type="dxa"/>
          </w:tcPr>
          <w:p w:rsidR="002B0839" w:rsidRDefault="002B0839" w:rsidP="003852E1">
            <w:r>
              <w:t>The first name field conta</w:t>
            </w:r>
            <w:r w:rsidR="003852E1">
              <w:t>i</w:t>
            </w:r>
            <w:r>
              <w:t>ns “Simon!”</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lick Register</w:t>
            </w:r>
          </w:p>
        </w:tc>
        <w:tc>
          <w:tcPr>
            <w:tcW w:w="3141" w:type="dxa"/>
          </w:tcPr>
          <w:p w:rsidR="002B0839" w:rsidRDefault="003852E1" w:rsidP="002B0839">
            <w:r>
              <w:t>A message appears, to match the requested forma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hange First Name field to “Simon”</w:t>
            </w:r>
          </w:p>
        </w:tc>
        <w:tc>
          <w:tcPr>
            <w:tcW w:w="3141" w:type="dxa"/>
          </w:tcPr>
          <w:p w:rsidR="002B0839" w:rsidRDefault="002B0839" w:rsidP="002B0839">
            <w:r>
              <w:t>First name field contains “Simon”</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Joe” in the last Name field.</w:t>
            </w:r>
          </w:p>
        </w:tc>
        <w:tc>
          <w:tcPr>
            <w:tcW w:w="3141" w:type="dxa"/>
          </w:tcPr>
          <w:p w:rsidR="002B0839" w:rsidRDefault="002B0839" w:rsidP="002B0839">
            <w:r>
              <w:t>Last name field contains “Joe”</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proofErr w:type="spellStart"/>
            <w:r>
              <w:t>AskewR04@myunitec.ac.nz</w:t>
            </w:r>
            <w:proofErr w:type="spellEnd"/>
            <w:r>
              <w:t>” in the email field.</w:t>
            </w:r>
          </w:p>
        </w:tc>
        <w:tc>
          <w:tcPr>
            <w:tcW w:w="3141" w:type="dxa"/>
          </w:tcPr>
          <w:p w:rsidR="002B0839" w:rsidRDefault="002B0839" w:rsidP="002B0839">
            <w:r>
              <w:t>Email field contains “</w:t>
            </w:r>
            <w:proofErr w:type="spellStart"/>
            <w:r>
              <w:t>AskewR04@myunitec.ac.nz</w:t>
            </w:r>
            <w:proofErr w:type="spellEnd"/>
            <w:r>
              <w: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proofErr w:type="spellStart"/>
            <w:r>
              <w:t>Customer111</w:t>
            </w:r>
            <w:proofErr w:type="spellEnd"/>
            <w:r>
              <w:t>” in the login field.</w:t>
            </w:r>
          </w:p>
        </w:tc>
        <w:tc>
          <w:tcPr>
            <w:tcW w:w="3141" w:type="dxa"/>
          </w:tcPr>
          <w:p w:rsidR="002B0839" w:rsidRDefault="002B0839" w:rsidP="002B0839">
            <w:r>
              <w:t>Login field contains “</w:t>
            </w:r>
            <w:proofErr w:type="spellStart"/>
            <w:r>
              <w:t>Customer111</w:t>
            </w:r>
            <w:proofErr w:type="spellEnd"/>
            <w:r>
              <w: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123456” in the password field.</w:t>
            </w:r>
          </w:p>
        </w:tc>
        <w:tc>
          <w:tcPr>
            <w:tcW w:w="3141" w:type="dxa"/>
          </w:tcPr>
          <w:p w:rsidR="002B0839" w:rsidRDefault="002B0839" w:rsidP="002B0839">
            <w:r>
              <w:t>Password field contains “123456”</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r w:rsidR="003852E1">
              <w:t xml:space="preserve">123 </w:t>
            </w:r>
            <w:r>
              <w:t>Carly Road” in the Street Address field.</w:t>
            </w:r>
          </w:p>
        </w:tc>
        <w:tc>
          <w:tcPr>
            <w:tcW w:w="3141" w:type="dxa"/>
          </w:tcPr>
          <w:p w:rsidR="002B0839" w:rsidRDefault="002B0839" w:rsidP="002B0839">
            <w:r>
              <w:t>Street Address field contains “</w:t>
            </w:r>
            <w:r w:rsidR="003852E1">
              <w:t xml:space="preserve">123 </w:t>
            </w:r>
            <w:r>
              <w:t>Carly Roa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Mt Albert” in the Suburb field.</w:t>
            </w:r>
          </w:p>
        </w:tc>
        <w:tc>
          <w:tcPr>
            <w:tcW w:w="3141" w:type="dxa"/>
          </w:tcPr>
          <w:p w:rsidR="002B0839" w:rsidRDefault="002B0839" w:rsidP="002B0839">
            <w:r>
              <w:t>Suburb field contains “Mt Alber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Auckland” in the City field.</w:t>
            </w:r>
          </w:p>
        </w:tc>
        <w:tc>
          <w:tcPr>
            <w:tcW w:w="3141" w:type="dxa"/>
          </w:tcPr>
          <w:p w:rsidR="002B0839" w:rsidRDefault="002B0839" w:rsidP="002B0839">
            <w:r>
              <w:t>City field contains “Aucklan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Click Register</w:t>
            </w:r>
          </w:p>
        </w:tc>
        <w:tc>
          <w:tcPr>
            <w:tcW w:w="3141" w:type="dxa"/>
          </w:tcPr>
          <w:p w:rsidR="002B0839" w:rsidRDefault="003852E1" w:rsidP="003852E1">
            <w:r>
              <w:t xml:space="preserve">A message appears, to </w:t>
            </w:r>
            <w:r>
              <w:t>lengthen the field to 10 characters.</w:t>
            </w:r>
            <w:r>
              <w:br/>
              <w:t>The Caret moves to the password field.</w:t>
            </w:r>
          </w:p>
        </w:tc>
        <w:tc>
          <w:tcPr>
            <w:tcW w:w="2358" w:type="dxa"/>
          </w:tcPr>
          <w:p w:rsidR="002B0839" w:rsidRDefault="002B0839" w:rsidP="002B0839">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password to “</w:t>
            </w:r>
            <w:proofErr w:type="spellStart"/>
            <w:r>
              <w:t>ThisIsAPassword</w:t>
            </w:r>
            <w:proofErr w:type="spellEnd"/>
            <w:r>
              <w:t>”</w:t>
            </w:r>
          </w:p>
        </w:tc>
        <w:tc>
          <w:tcPr>
            <w:tcW w:w="3141" w:type="dxa"/>
          </w:tcPr>
          <w:p w:rsidR="003852E1" w:rsidRDefault="003852E1" w:rsidP="003852E1">
            <w:r>
              <w:t>Password field changed to “</w:t>
            </w:r>
            <w:proofErr w:type="spellStart"/>
            <w:r>
              <w:t>ThisIsAPassword</w:t>
            </w:r>
            <w:proofErr w:type="spellEnd"/>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Login to “</w:t>
            </w:r>
            <w:proofErr w:type="spellStart"/>
            <w:r>
              <w:t>CustomerTesting</w:t>
            </w:r>
            <w:proofErr w:type="spellEnd"/>
            <w:r>
              <w:t>”</w:t>
            </w:r>
          </w:p>
        </w:tc>
        <w:tc>
          <w:tcPr>
            <w:tcW w:w="3141" w:type="dxa"/>
          </w:tcPr>
          <w:p w:rsidR="003852E1" w:rsidRDefault="003852E1" w:rsidP="003852E1">
            <w:r>
              <w:t>Login field changed to “</w:t>
            </w:r>
            <w:proofErr w:type="spellStart"/>
            <w:r>
              <w:t>CustomerTesting</w:t>
            </w:r>
            <w:proofErr w:type="spellEnd"/>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Email. Use an email you can access at this time.</w:t>
            </w:r>
          </w:p>
        </w:tc>
        <w:tc>
          <w:tcPr>
            <w:tcW w:w="3141" w:type="dxa"/>
          </w:tcPr>
          <w:p w:rsidR="003852E1" w:rsidRDefault="003852E1" w:rsidP="003852E1">
            <w:r>
              <w:t>Email field has been changed.</w:t>
            </w:r>
          </w:p>
        </w:tc>
        <w:tc>
          <w:tcPr>
            <w:tcW w:w="2358" w:type="dxa"/>
          </w:tcPr>
          <w:p w:rsidR="003852E1" w:rsidRDefault="003852E1" w:rsidP="003852E1">
            <w:r>
              <w:t>Email field has been changed.</w:t>
            </w:r>
          </w:p>
        </w:tc>
      </w:tr>
      <w:tr w:rsidR="003852E1" w:rsidTr="00C14F8A">
        <w:tc>
          <w:tcPr>
            <w:tcW w:w="1555" w:type="dxa"/>
          </w:tcPr>
          <w:p w:rsidR="003852E1" w:rsidRDefault="003852E1" w:rsidP="003852E1"/>
        </w:tc>
        <w:tc>
          <w:tcPr>
            <w:tcW w:w="1962" w:type="dxa"/>
          </w:tcPr>
          <w:p w:rsidR="003852E1" w:rsidRPr="00A36DFB" w:rsidRDefault="003852E1" w:rsidP="003852E1">
            <w:r>
              <w:t>Click Register</w:t>
            </w:r>
          </w:p>
        </w:tc>
        <w:tc>
          <w:tcPr>
            <w:tcW w:w="3141" w:type="dxa"/>
          </w:tcPr>
          <w:p w:rsidR="003852E1" w:rsidRDefault="003852E1" w:rsidP="003852E1">
            <w:r>
              <w:t>A message appears</w:t>
            </w:r>
            <w:r>
              <w:t xml:space="preserve"> at the bottom, in red</w:t>
            </w:r>
            <w:r>
              <w:t xml:space="preserve">, to </w:t>
            </w:r>
            <w:r>
              <w:t>include at least one phone number.</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tc>
        <w:tc>
          <w:tcPr>
            <w:tcW w:w="1962" w:type="dxa"/>
          </w:tcPr>
          <w:p w:rsidR="003852E1" w:rsidRPr="00A36DFB" w:rsidRDefault="003852E1" w:rsidP="003852E1">
            <w:r>
              <w:t>Type “022445555” into Home Contact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Pr="00A36DFB" w:rsidRDefault="003852E1" w:rsidP="003852E1">
            <w:r>
              <w:t>Type “1114445555” into Mobile Contact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lick Register</w:t>
            </w:r>
          </w:p>
        </w:tc>
        <w:tc>
          <w:tcPr>
            <w:tcW w:w="3141" w:type="dxa"/>
          </w:tcPr>
          <w:p w:rsidR="003852E1" w:rsidRPr="009F401B" w:rsidRDefault="003852E1" w:rsidP="003852E1">
            <w:pPr>
              <w:rPr>
                <w:color w:val="333333"/>
                <w:lang w:eastAsia="en-AU"/>
              </w:rPr>
            </w:pPr>
            <w:r>
              <w:t>A message appears, to match the requested format.</w:t>
            </w:r>
            <w:r>
              <w:t xml:space="preserve"> The Caret has shifted to the Mobile Phone field</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hange Mobile Number to “0114445555”</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Remove the Work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lick Register</w:t>
            </w:r>
          </w:p>
        </w:tc>
        <w:tc>
          <w:tcPr>
            <w:tcW w:w="3141" w:type="dxa"/>
          </w:tcPr>
          <w:p w:rsidR="003852E1" w:rsidRDefault="003852E1" w:rsidP="003852E1">
            <w:r>
              <w:t>Login page appears.</w:t>
            </w:r>
          </w:p>
          <w:p w:rsidR="003852E1" w:rsidRDefault="003852E1" w:rsidP="003852E1"/>
          <w:p w:rsidR="003852E1" w:rsidRPr="009F401B" w:rsidRDefault="003852E1" w:rsidP="003852E1">
            <w:r>
              <w:t>Message is shown:</w:t>
            </w:r>
            <w:r>
              <w:br/>
            </w:r>
            <w:r>
              <w:rPr>
                <w:rFonts w:ascii="Helvetica" w:hAnsi="Helvetica" w:cs="Helvetica"/>
                <w:color w:val="3C763D"/>
                <w:sz w:val="21"/>
                <w:szCs w:val="21"/>
                <w:shd w:val="clear" w:color="auto" w:fill="DFF0D8"/>
              </w:rPr>
              <w:t>You have been successfully registered and may now log i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Verify Email was Received.</w:t>
            </w:r>
          </w:p>
        </w:tc>
        <w:tc>
          <w:tcPr>
            <w:tcW w:w="3141" w:type="dxa"/>
          </w:tcPr>
          <w:p w:rsidR="003852E1" w:rsidRDefault="003852E1" w:rsidP="003852E1">
            <w:r>
              <w:t>Email was received, containing login and password, contact numbers and addres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ose all tabs to the site.</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Login, Customer.</w:t>
            </w:r>
          </w:p>
        </w:tc>
        <w:tc>
          <w:tcPr>
            <w:tcW w:w="1962" w:type="dxa"/>
          </w:tcPr>
          <w:p w:rsidR="003852E1" w:rsidRDefault="003852E1" w:rsidP="003852E1">
            <w:r w:rsidRPr="00A36DFB">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8A36B3">
            <w:r>
              <w:t>Type “</w:t>
            </w:r>
            <w:proofErr w:type="spellStart"/>
            <w:r w:rsidR="008A36B3">
              <w:t>test_customer</w:t>
            </w:r>
            <w:proofErr w:type="spellEnd"/>
            <w:r>
              <w:t>” into login textbox.</w:t>
            </w:r>
            <w:r>
              <w:br/>
              <w:t>Type “</w:t>
            </w:r>
            <w:proofErr w:type="spellStart"/>
            <w:r w:rsidR="008A36B3">
              <w:t>test__password</w:t>
            </w:r>
            <w:proofErr w:type="spellEnd"/>
            <w:r>
              <w:t>” into password textbox.</w:t>
            </w:r>
          </w:p>
        </w:tc>
        <w:tc>
          <w:tcPr>
            <w:tcW w:w="3141" w:type="dxa"/>
          </w:tcPr>
          <w:p w:rsidR="003852E1" w:rsidRDefault="003852E1" w:rsidP="003852E1">
            <w:r>
              <w:t>Login control shows “</w:t>
            </w:r>
            <w:proofErr w:type="spellStart"/>
            <w:r w:rsidR="008A36B3">
              <w:t>test_customer</w:t>
            </w:r>
            <w:proofErr w:type="spellEnd"/>
            <w:r>
              <w:t>” and “</w:t>
            </w:r>
            <w:proofErr w:type="spellStart"/>
            <w:r w:rsidR="008A36B3">
              <w:t>test_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8A36B3" w:rsidP="003852E1">
            <w:r>
              <w:t>Home Page Appears</w:t>
            </w:r>
          </w:p>
        </w:tc>
        <w:tc>
          <w:tcPr>
            <w:tcW w:w="2358" w:type="dxa"/>
          </w:tcPr>
          <w:p w:rsidR="003852E1" w:rsidRDefault="008A36B3"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Examine the Top Menu.</w:t>
            </w:r>
          </w:p>
        </w:tc>
        <w:tc>
          <w:tcPr>
            <w:tcW w:w="3141" w:type="dxa"/>
          </w:tcPr>
          <w:p w:rsidR="003852E1" w:rsidRDefault="008A36B3" w:rsidP="003852E1">
            <w:r>
              <w:t>Register link has changed to “Profile”.</w:t>
            </w:r>
          </w:p>
        </w:tc>
        <w:tc>
          <w:tcPr>
            <w:tcW w:w="2358" w:type="dxa"/>
          </w:tcPr>
          <w:p w:rsidR="003852E1" w:rsidRDefault="008A36B3" w:rsidP="003852E1">
            <w:r>
              <w:t>Register link has changed to “Profile”.</w:t>
            </w:r>
          </w:p>
        </w:tc>
      </w:tr>
      <w:tr w:rsidR="008A36B3" w:rsidTr="00C14F8A">
        <w:tc>
          <w:tcPr>
            <w:tcW w:w="1555" w:type="dxa"/>
          </w:tcPr>
          <w:p w:rsidR="008A36B3" w:rsidRDefault="008A36B3" w:rsidP="003852E1"/>
        </w:tc>
        <w:tc>
          <w:tcPr>
            <w:tcW w:w="1962" w:type="dxa"/>
          </w:tcPr>
          <w:p w:rsidR="008A36B3" w:rsidRDefault="008A36B3" w:rsidP="003852E1">
            <w:r>
              <w:t>Click Profile.</w:t>
            </w:r>
          </w:p>
        </w:tc>
        <w:tc>
          <w:tcPr>
            <w:tcW w:w="3141" w:type="dxa"/>
          </w:tcPr>
          <w:p w:rsidR="008A36B3" w:rsidRDefault="008A36B3" w:rsidP="003852E1">
            <w:r>
              <w:t>The Profile page appears.</w:t>
            </w:r>
          </w:p>
          <w:p w:rsidR="008A36B3" w:rsidRDefault="008A36B3" w:rsidP="003852E1">
            <w:r>
              <w:t>First and last name are “Testing”, “Customer” respectively.</w:t>
            </w:r>
          </w:p>
        </w:tc>
        <w:tc>
          <w:tcPr>
            <w:tcW w:w="2358" w:type="dxa"/>
          </w:tcPr>
          <w:p w:rsidR="008A36B3" w:rsidRDefault="008A36B3" w:rsidP="003852E1">
            <w:r>
              <w:t>Matches expected outcome</w:t>
            </w:r>
          </w:p>
        </w:tc>
      </w:tr>
      <w:tr w:rsidR="008A36B3" w:rsidTr="00C14F8A">
        <w:tc>
          <w:tcPr>
            <w:tcW w:w="1555" w:type="dxa"/>
          </w:tcPr>
          <w:p w:rsidR="008A36B3" w:rsidRDefault="008A36B3" w:rsidP="003852E1"/>
        </w:tc>
        <w:tc>
          <w:tcPr>
            <w:tcW w:w="1962" w:type="dxa"/>
          </w:tcPr>
          <w:p w:rsidR="008A36B3" w:rsidRDefault="008A36B3" w:rsidP="003852E1">
            <w:r>
              <w:t>Click Orders</w:t>
            </w:r>
          </w:p>
        </w:tc>
        <w:tc>
          <w:tcPr>
            <w:tcW w:w="3141" w:type="dxa"/>
          </w:tcPr>
          <w:p w:rsidR="008A36B3" w:rsidRDefault="008A36B3" w:rsidP="008A36B3">
            <w:r>
              <w:t>A page appears. At least 5 orders appear. 1 has a status of shipped, the rest are waiting.</w:t>
            </w:r>
          </w:p>
        </w:tc>
        <w:tc>
          <w:tcPr>
            <w:tcW w:w="2358" w:type="dxa"/>
          </w:tcPr>
          <w:p w:rsidR="008A36B3" w:rsidRDefault="008A36B3"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Default="003852E1" w:rsidP="003852E1">
            <w:r>
              <w:t>Close all tabs to the site.</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Customer, Checkout.</w:t>
            </w:r>
          </w:p>
        </w:tc>
        <w:tc>
          <w:tcPr>
            <w:tcW w:w="1962" w:type="dxa"/>
          </w:tcPr>
          <w:p w:rsidR="003852E1" w:rsidRDefault="003852E1" w:rsidP="003852E1">
            <w:r w:rsidRPr="00A36DFB">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3852E1">
            <w:r>
              <w:t>Type “</w:t>
            </w:r>
            <w:proofErr w:type="spellStart"/>
            <w:r w:rsidR="008A36B3">
              <w:t>test_customer</w:t>
            </w:r>
            <w:proofErr w:type="spellEnd"/>
            <w:r>
              <w:t>” into login textbox.</w:t>
            </w:r>
            <w:r>
              <w:br/>
              <w:t>Type “</w:t>
            </w:r>
            <w:proofErr w:type="spellStart"/>
            <w:r w:rsidR="008A36B3">
              <w:t>test__password</w:t>
            </w:r>
            <w:proofErr w:type="spellEnd"/>
            <w:r>
              <w:t>” into password textbox.</w:t>
            </w:r>
          </w:p>
        </w:tc>
        <w:tc>
          <w:tcPr>
            <w:tcW w:w="3141" w:type="dxa"/>
          </w:tcPr>
          <w:p w:rsidR="003852E1" w:rsidRDefault="003852E1" w:rsidP="003852E1">
            <w:r>
              <w:t>Login control shows “</w:t>
            </w:r>
            <w:proofErr w:type="spellStart"/>
            <w:r w:rsidR="008A36B3">
              <w:t>test_customer</w:t>
            </w:r>
            <w:proofErr w:type="spellEnd"/>
            <w:r>
              <w:t>” and “</w:t>
            </w:r>
            <w:proofErr w:type="spellStart"/>
            <w:r w:rsidR="008A36B3">
              <w:t>test_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B773E5" w:rsidP="008A36B3">
            <w:r>
              <w:t>Home page appears</w:t>
            </w:r>
          </w:p>
        </w:tc>
        <w:tc>
          <w:tcPr>
            <w:tcW w:w="2358" w:type="dxa"/>
          </w:tcPr>
          <w:p w:rsidR="003852E1" w:rsidRDefault="00B773E5" w:rsidP="003852E1">
            <w:r>
              <w:t>Home page appears</w:t>
            </w:r>
          </w:p>
        </w:tc>
      </w:tr>
      <w:tr w:rsidR="003852E1" w:rsidTr="00C14F8A">
        <w:tc>
          <w:tcPr>
            <w:tcW w:w="1555" w:type="dxa"/>
          </w:tcPr>
          <w:p w:rsidR="003852E1" w:rsidRDefault="003852E1" w:rsidP="003852E1"/>
        </w:tc>
        <w:tc>
          <w:tcPr>
            <w:tcW w:w="1962" w:type="dxa"/>
          </w:tcPr>
          <w:p w:rsidR="003852E1" w:rsidRPr="00A36DFB" w:rsidRDefault="003852E1" w:rsidP="003852E1">
            <w:r>
              <w:t>Click “Men’s Caps” picture under Categories.</w:t>
            </w:r>
          </w:p>
        </w:tc>
        <w:tc>
          <w:tcPr>
            <w:tcW w:w="3141" w:type="dxa"/>
          </w:tcPr>
          <w:p w:rsidR="003852E1" w:rsidRDefault="003852E1" w:rsidP="003852E1">
            <w:r>
              <w:t>A new Grid of caps is shown. Page number is now 1.</w:t>
            </w:r>
          </w:p>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Next, at bottom of Products Section</w:t>
            </w:r>
          </w:p>
        </w:tc>
        <w:tc>
          <w:tcPr>
            <w:tcW w:w="3141" w:type="dxa"/>
          </w:tcPr>
          <w:p w:rsidR="00B773E5" w:rsidRDefault="00B773E5" w:rsidP="00B773E5">
            <w:r>
              <w:t>A new Grid of caps is shown. Page number is now 2.</w:t>
            </w:r>
          </w:p>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Click “</w:t>
            </w:r>
            <w:r w:rsidR="00B773E5">
              <w:t>Top Trucker</w:t>
            </w:r>
            <w:r>
              <w:t>” Picture.</w:t>
            </w:r>
          </w:p>
        </w:tc>
        <w:tc>
          <w:tcPr>
            <w:tcW w:w="3141" w:type="dxa"/>
          </w:tcPr>
          <w:p w:rsidR="003852E1" w:rsidRDefault="00B773E5" w:rsidP="003852E1">
            <w:r>
              <w:t>Top Trucker</w:t>
            </w:r>
            <w:r>
              <w:t xml:space="preserve"> </w:t>
            </w:r>
            <w:r w:rsidR="003852E1">
              <w:t>cap details are show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Quantity to 2</w:t>
            </w:r>
          </w:p>
        </w:tc>
        <w:tc>
          <w:tcPr>
            <w:tcW w:w="3141" w:type="dxa"/>
          </w:tcPr>
          <w:p w:rsidR="003852E1" w:rsidRDefault="003852E1" w:rsidP="003852E1">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Add to </w:t>
            </w:r>
            <w:r w:rsidR="00B773E5">
              <w:t>Cart</w:t>
            </w:r>
          </w:p>
        </w:tc>
        <w:tc>
          <w:tcPr>
            <w:tcW w:w="3141" w:type="dxa"/>
          </w:tcPr>
          <w:p w:rsidR="003852E1" w:rsidRDefault="003852E1" w:rsidP="003852E1">
            <w:r>
              <w:t xml:space="preserve">New item </w:t>
            </w:r>
            <w:r w:rsidRPr="00FB7D00">
              <w:t xml:space="preserve">appears in shopping cart: </w:t>
            </w:r>
            <w:r w:rsidR="00B773E5">
              <w:t>Top Trucker</w:t>
            </w:r>
            <w:r w:rsidR="00B773E5">
              <w:t xml:space="preserve"> </w:t>
            </w:r>
            <w:r>
              <w:t>$</w:t>
            </w:r>
            <w:r w:rsidR="00B773E5">
              <w:t>25.30</w:t>
            </w:r>
            <w:r>
              <w:t xml:space="preserve"> </w:t>
            </w:r>
          </w:p>
          <w:p w:rsidR="003852E1" w:rsidRPr="00FB7D00" w:rsidRDefault="003852E1" w:rsidP="003852E1">
            <w:r w:rsidRPr="00FB7D00">
              <w:t>X 2</w:t>
            </w:r>
          </w:p>
          <w:p w:rsidR="003852E1" w:rsidRDefault="003852E1" w:rsidP="003852E1"/>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Women’s Caps” picture under Categories.</w:t>
            </w:r>
          </w:p>
        </w:tc>
        <w:tc>
          <w:tcPr>
            <w:tcW w:w="3141" w:type="dxa"/>
          </w:tcPr>
          <w:p w:rsidR="00B773E5" w:rsidRDefault="00B773E5" w:rsidP="00B773E5">
            <w:r>
              <w:t>A new Grid of caps is shown. Page number is now 1.</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Next, at bottom of Products Section, 3 times</w:t>
            </w:r>
          </w:p>
        </w:tc>
        <w:tc>
          <w:tcPr>
            <w:tcW w:w="3141" w:type="dxa"/>
          </w:tcPr>
          <w:p w:rsidR="00B773E5" w:rsidRDefault="00B773E5" w:rsidP="00B773E5">
            <w:r>
              <w:t>A new Grid of caps is shown. Page number is now 4.</w:t>
            </w:r>
          </w:p>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Tall </w:t>
            </w:r>
            <w:r w:rsidR="00B773E5">
              <w:t>Breaker</w:t>
            </w:r>
            <w:r>
              <w:t>” Picture.</w:t>
            </w:r>
          </w:p>
        </w:tc>
        <w:tc>
          <w:tcPr>
            <w:tcW w:w="3141" w:type="dxa"/>
          </w:tcPr>
          <w:p w:rsidR="003852E1" w:rsidRDefault="003852E1" w:rsidP="00B773E5">
            <w:r>
              <w:t xml:space="preserve">Tall </w:t>
            </w:r>
            <w:r w:rsidR="00B773E5">
              <w:t>Breaker</w:t>
            </w:r>
            <w:r>
              <w:t xml:space="preserve"> details are show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Quantity to 3</w:t>
            </w:r>
          </w:p>
        </w:tc>
        <w:tc>
          <w:tcPr>
            <w:tcW w:w="3141" w:type="dxa"/>
          </w:tcPr>
          <w:p w:rsidR="003852E1" w:rsidRDefault="003852E1" w:rsidP="003852E1">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Add to </w:t>
            </w:r>
            <w:r w:rsidR="00B773E5">
              <w:t>Cart</w:t>
            </w:r>
          </w:p>
        </w:tc>
        <w:tc>
          <w:tcPr>
            <w:tcW w:w="3141" w:type="dxa"/>
          </w:tcPr>
          <w:p w:rsidR="003852E1" w:rsidRDefault="003852E1" w:rsidP="003852E1">
            <w:r>
              <w:t xml:space="preserve">New </w:t>
            </w:r>
            <w:r w:rsidRPr="00FB7D00">
              <w:t xml:space="preserve">item appears in shopping cart: </w:t>
            </w:r>
            <w:r w:rsidR="00B773E5">
              <w:t xml:space="preserve">Tall Breaker </w:t>
            </w:r>
            <w:r>
              <w:t>$</w:t>
            </w:r>
            <w:r w:rsidR="00B773E5">
              <w:t>11.20</w:t>
            </w:r>
            <w:r>
              <w:t xml:space="preserve"> </w:t>
            </w:r>
          </w:p>
          <w:p w:rsidR="003852E1" w:rsidRPr="00FB7D00" w:rsidRDefault="003852E1" w:rsidP="003852E1">
            <w:r w:rsidRPr="00FB7D00">
              <w:t>Blue  X 3</w:t>
            </w:r>
          </w:p>
          <w:p w:rsidR="003852E1" w:rsidRDefault="003852E1" w:rsidP="003852E1"/>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Previous, at bottom of Products Section, 1 times</w:t>
            </w:r>
          </w:p>
        </w:tc>
        <w:tc>
          <w:tcPr>
            <w:tcW w:w="3141" w:type="dxa"/>
          </w:tcPr>
          <w:p w:rsidR="00B773E5" w:rsidRDefault="00B773E5" w:rsidP="00B773E5">
            <w:r>
              <w:t>A new Grid of caps is shown. Page number is now 3.</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Bottom Trilby” Picture.</w:t>
            </w:r>
          </w:p>
        </w:tc>
        <w:tc>
          <w:tcPr>
            <w:tcW w:w="3141" w:type="dxa"/>
          </w:tcPr>
          <w:p w:rsidR="00B773E5" w:rsidRDefault="00B773E5" w:rsidP="00B773E5">
            <w:r>
              <w:t>Bottom Trilb</w:t>
            </w:r>
            <w:r>
              <w:t>y details are shown</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Add to Cart</w:t>
            </w:r>
          </w:p>
        </w:tc>
        <w:tc>
          <w:tcPr>
            <w:tcW w:w="3141" w:type="dxa"/>
          </w:tcPr>
          <w:p w:rsidR="00B773E5" w:rsidRDefault="00B773E5" w:rsidP="00B773E5">
            <w:r>
              <w:t xml:space="preserve">New </w:t>
            </w:r>
            <w:r w:rsidRPr="00FB7D00">
              <w:t xml:space="preserve">item appears in shopping cart: </w:t>
            </w:r>
            <w:r>
              <w:t xml:space="preserve">Tall Breaker </w:t>
            </w:r>
            <w:r>
              <w:t xml:space="preserve">$16.70 </w:t>
            </w:r>
          </w:p>
          <w:p w:rsidR="00B773E5" w:rsidRPr="00FB7D00" w:rsidRDefault="00B773E5" w:rsidP="00B773E5">
            <w:r w:rsidRPr="00FB7D00">
              <w:t xml:space="preserve">Blue  X </w:t>
            </w:r>
            <w:r>
              <w:t>1</w:t>
            </w:r>
          </w:p>
          <w:p w:rsidR="00B773E5" w:rsidRDefault="00B773E5" w:rsidP="00B773E5"/>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lick Checkout</w:t>
            </w:r>
          </w:p>
        </w:tc>
        <w:tc>
          <w:tcPr>
            <w:tcW w:w="3141" w:type="dxa"/>
          </w:tcPr>
          <w:p w:rsidR="003852E1" w:rsidRDefault="003852E1" w:rsidP="003852E1">
            <w:r>
              <w:t>Checkout page app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B773E5" w:rsidP="003852E1">
            <w:r>
              <w:t>Click the Red X next to the item “Tall Breaker”</w:t>
            </w:r>
          </w:p>
        </w:tc>
        <w:tc>
          <w:tcPr>
            <w:tcW w:w="3141" w:type="dxa"/>
          </w:tcPr>
          <w:p w:rsidR="003852E1" w:rsidRDefault="00B773E5" w:rsidP="003852E1">
            <w:r>
              <w:t>Tall Breaker</w:t>
            </w:r>
            <w:r>
              <w:t xml:space="preserve"> is removed</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B773E5" w:rsidP="003852E1">
            <w:r>
              <w:t>Verify Totals</w:t>
            </w:r>
          </w:p>
        </w:tc>
        <w:tc>
          <w:tcPr>
            <w:tcW w:w="3141" w:type="dxa"/>
          </w:tcPr>
          <w:p w:rsidR="003852E1" w:rsidRDefault="00B773E5" w:rsidP="003852E1">
            <w:r>
              <w:t>Subtotal is $67.30, GST is $10.10, Total is $77.40</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F87390">
            <w:r>
              <w:t>Click “</w:t>
            </w:r>
            <w:r w:rsidR="00F87390">
              <w:t>Checkout</w:t>
            </w:r>
            <w:r>
              <w:t>”.</w:t>
            </w:r>
          </w:p>
        </w:tc>
        <w:tc>
          <w:tcPr>
            <w:tcW w:w="3141" w:type="dxa"/>
          </w:tcPr>
          <w:p w:rsidR="003852E1" w:rsidRDefault="003852E1" w:rsidP="003852E1">
            <w:r>
              <w:t xml:space="preserve">The </w:t>
            </w:r>
            <w:proofErr w:type="gramStart"/>
            <w:r w:rsidR="00F87390">
              <w:t xml:space="preserve">Orders </w:t>
            </w:r>
            <w:r>
              <w:t xml:space="preserve"> page</w:t>
            </w:r>
            <w:proofErr w:type="gramEnd"/>
            <w:r>
              <w:t xml:space="preserve"> appears. </w:t>
            </w:r>
          </w:p>
          <w:p w:rsidR="003852E1" w:rsidRDefault="003852E1" w:rsidP="003852E1"/>
          <w:p w:rsidR="003852E1" w:rsidRDefault="003852E1" w:rsidP="003852E1">
            <w:r>
              <w:t>Message: “</w:t>
            </w:r>
            <w:r w:rsidR="00F87390">
              <w:rPr>
                <w:rStyle w:val="Strong"/>
                <w:rFonts w:ascii="Helvetica" w:hAnsi="Helvetica" w:cs="Helvetica"/>
                <w:color w:val="3C763D"/>
                <w:sz w:val="21"/>
                <w:szCs w:val="21"/>
              </w:rPr>
              <w:t>Success!</w:t>
            </w:r>
            <w:r w:rsidR="00F87390">
              <w:rPr>
                <w:rStyle w:val="apple-converted-space"/>
                <w:rFonts w:ascii="Helvetica" w:hAnsi="Helvetica" w:cs="Helvetica"/>
                <w:color w:val="3C763D"/>
                <w:sz w:val="21"/>
                <w:szCs w:val="21"/>
                <w:shd w:val="clear" w:color="auto" w:fill="DFF0D8"/>
              </w:rPr>
              <w:t> </w:t>
            </w:r>
            <w:r w:rsidR="00F87390">
              <w:rPr>
                <w:rFonts w:ascii="Helvetica" w:hAnsi="Helvetica" w:cs="Helvetica"/>
                <w:color w:val="3C763D"/>
                <w:sz w:val="21"/>
                <w:szCs w:val="21"/>
                <w:shd w:val="clear" w:color="auto" w:fill="DFF0D8"/>
              </w:rPr>
              <w:t>You order has been placed!</w:t>
            </w:r>
            <w:proofErr w:type="gramStart"/>
            <w:r>
              <w:t>”.</w:t>
            </w:r>
            <w:proofErr w:type="gramEnd"/>
            <w:r>
              <w:t xml:space="preserve"> </w:t>
            </w:r>
          </w:p>
          <w:p w:rsidR="003852E1" w:rsidRDefault="003852E1" w:rsidP="003852E1"/>
          <w:p w:rsidR="003852E1" w:rsidRDefault="003852E1" w:rsidP="003852E1">
            <w:r>
              <w:t>The order will be visible in the Orders table.</w:t>
            </w:r>
            <w:r>
              <w:br/>
            </w:r>
            <w:r>
              <w:br/>
              <w:t>The order should have today’s date.</w:t>
            </w:r>
          </w:p>
          <w:p w:rsidR="003852E1" w:rsidRDefault="003852E1" w:rsidP="003852E1"/>
          <w:p w:rsidR="003852E1" w:rsidRDefault="003852E1" w:rsidP="003852E1">
            <w:r>
              <w:t>The order status should be waiting.</w:t>
            </w:r>
          </w:p>
          <w:p w:rsidR="003852E1" w:rsidRDefault="003852E1" w:rsidP="003852E1"/>
          <w:p w:rsidR="003852E1" w:rsidRDefault="003852E1" w:rsidP="003852E1">
            <w:r>
              <w:t xml:space="preserve">The order </w:t>
            </w:r>
            <w:proofErr w:type="spellStart"/>
            <w:r>
              <w:t>Qty</w:t>
            </w:r>
            <w:proofErr w:type="spellEnd"/>
            <w:r>
              <w:t xml:space="preserve"> should be 3</w:t>
            </w:r>
          </w:p>
          <w:p w:rsidR="003852E1" w:rsidRDefault="003852E1" w:rsidP="003852E1"/>
          <w:p w:rsidR="003852E1" w:rsidRDefault="003852E1" w:rsidP="003852E1">
            <w:r>
              <w:t>The order Cost should be $</w:t>
            </w:r>
            <w:r w:rsidR="00F87390">
              <w:t>77.40</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B60508">
            <w:r>
              <w:t xml:space="preserve">The home Page shows. </w:t>
            </w:r>
          </w:p>
        </w:tc>
        <w:tc>
          <w:tcPr>
            <w:tcW w:w="2358" w:type="dxa"/>
          </w:tcPr>
          <w:p w:rsidR="003852E1" w:rsidRDefault="003852E1" w:rsidP="003852E1">
            <w:r>
              <w:t>The home page shows as expected.</w:t>
            </w:r>
          </w:p>
        </w:tc>
      </w:tr>
      <w:tr w:rsidR="008A1012" w:rsidTr="00C14F8A">
        <w:tc>
          <w:tcPr>
            <w:tcW w:w="1555" w:type="dxa"/>
          </w:tcPr>
          <w:p w:rsidR="008A1012" w:rsidRDefault="008A1012" w:rsidP="008A1012"/>
        </w:tc>
        <w:tc>
          <w:tcPr>
            <w:tcW w:w="1962" w:type="dxa"/>
          </w:tcPr>
          <w:p w:rsidR="008A1012" w:rsidRDefault="008A1012" w:rsidP="008A1012">
            <w:r>
              <w:t>Close all tabs to the site.</w:t>
            </w:r>
          </w:p>
        </w:tc>
        <w:tc>
          <w:tcPr>
            <w:tcW w:w="3141" w:type="dxa"/>
          </w:tcPr>
          <w:p w:rsidR="008A1012" w:rsidRDefault="008A1012" w:rsidP="008A1012">
            <w:r>
              <w:t>-</w:t>
            </w:r>
          </w:p>
        </w:tc>
        <w:tc>
          <w:tcPr>
            <w:tcW w:w="2358" w:type="dxa"/>
          </w:tcPr>
          <w:p w:rsidR="008A1012" w:rsidRDefault="008A1012" w:rsidP="008A1012">
            <w:r>
              <w:t>-</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Login as Administrator.</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B60508">
            <w:r>
              <w:t>Type “</w:t>
            </w:r>
            <w:proofErr w:type="spellStart"/>
            <w:r w:rsidR="00B60508">
              <w:t>t</w:t>
            </w:r>
            <w:r w:rsidR="008A1012">
              <w:t>est_</w:t>
            </w:r>
            <w:r w:rsidR="00B60508">
              <w:t>a</w:t>
            </w:r>
            <w:r w:rsidR="008A1012">
              <w:t>dmin</w:t>
            </w:r>
            <w:proofErr w:type="spellEnd"/>
            <w:r>
              <w:t>” into login textbox.</w:t>
            </w:r>
            <w:r>
              <w:br/>
              <w:t>Type “</w:t>
            </w:r>
            <w:proofErr w:type="spellStart"/>
            <w:r w:rsidR="008A1012">
              <w:t>test__password</w:t>
            </w:r>
            <w:proofErr w:type="spellEnd"/>
            <w:r>
              <w:t>” into password textbox.</w:t>
            </w:r>
          </w:p>
        </w:tc>
        <w:tc>
          <w:tcPr>
            <w:tcW w:w="3141" w:type="dxa"/>
          </w:tcPr>
          <w:p w:rsidR="003852E1" w:rsidRDefault="003852E1" w:rsidP="003852E1">
            <w:r>
              <w:t>Login control shows “</w:t>
            </w:r>
            <w:proofErr w:type="spellStart"/>
            <w:r w:rsidR="00B60508">
              <w:t>test_admin</w:t>
            </w:r>
            <w:proofErr w:type="spellEnd"/>
            <w:r>
              <w:t>” and “</w:t>
            </w:r>
            <w:proofErr w:type="spellStart"/>
            <w:r w:rsidR="008A1012">
              <w:t>test_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1B6D7A" w:rsidP="003852E1">
            <w:r>
              <w:t xml:space="preserve">Orders </w:t>
            </w:r>
            <w:r w:rsidR="003852E1">
              <w:t xml:space="preserve">Admin page appears. </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Examine the Top Menu.</w:t>
            </w:r>
          </w:p>
        </w:tc>
        <w:tc>
          <w:tcPr>
            <w:tcW w:w="3141" w:type="dxa"/>
          </w:tcPr>
          <w:p w:rsidR="003852E1" w:rsidRDefault="003852E1" w:rsidP="001B6D7A">
            <w:r>
              <w:t xml:space="preserve">Top Menu shows the logo at left, several links including </w:t>
            </w:r>
            <w:r>
              <w:lastRenderedPageBreak/>
              <w:t>“</w:t>
            </w:r>
            <w:r w:rsidR="001B6D7A">
              <w:t>Orders</w:t>
            </w:r>
            <w:r>
              <w:t>”</w:t>
            </w:r>
            <w:r w:rsidR="001B6D7A">
              <w:t>, “Caps” and “Categories”.</w:t>
            </w:r>
          </w:p>
        </w:tc>
        <w:tc>
          <w:tcPr>
            <w:tcW w:w="2358" w:type="dxa"/>
          </w:tcPr>
          <w:p w:rsidR="003852E1" w:rsidRDefault="003852E1" w:rsidP="003852E1">
            <w:r>
              <w:lastRenderedPageBreak/>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B60508" w:rsidP="003852E1">
            <w:r>
              <w:t>-</w:t>
            </w:r>
          </w:p>
        </w:tc>
        <w:tc>
          <w:tcPr>
            <w:tcW w:w="2358" w:type="dxa"/>
          </w:tcPr>
          <w:p w:rsidR="003852E1" w:rsidRDefault="00B60508" w:rsidP="003852E1">
            <w:r>
              <w:t>-</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Add new Category.</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B60508">
            <w:r>
              <w:t>Type “</w:t>
            </w:r>
            <w:proofErr w:type="spellStart"/>
            <w:r w:rsidR="00B60508">
              <w:t>test_admin</w:t>
            </w:r>
            <w:proofErr w:type="spellEnd"/>
            <w:r>
              <w:t>” into login textbox.</w:t>
            </w:r>
            <w:r>
              <w:br/>
              <w:t>Type “</w:t>
            </w:r>
            <w:proofErr w:type="spellStart"/>
            <w:r w:rsidR="00B60508">
              <w:t>test_</w:t>
            </w:r>
            <w:r w:rsidR="00B60508">
              <w:t>password</w:t>
            </w:r>
            <w:proofErr w:type="spellEnd"/>
            <w:r>
              <w:t>” into password textbox.</w:t>
            </w:r>
          </w:p>
        </w:tc>
        <w:tc>
          <w:tcPr>
            <w:tcW w:w="3141" w:type="dxa"/>
          </w:tcPr>
          <w:p w:rsidR="003852E1" w:rsidRDefault="003852E1" w:rsidP="003852E1">
            <w:r>
              <w:t>Login control shows “</w:t>
            </w:r>
            <w:proofErr w:type="spellStart"/>
            <w:r w:rsidR="00B60508">
              <w:t>test_admin</w:t>
            </w:r>
            <w:proofErr w:type="spellEnd"/>
            <w:r>
              <w:t>” and “</w:t>
            </w:r>
            <w:proofErr w:type="spellStart"/>
            <w:r w:rsidR="00B60508">
              <w:t>test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B60508" w:rsidP="003852E1">
            <w:r>
              <w:t>Orders</w:t>
            </w:r>
            <w:r w:rsidR="003852E1">
              <w:t xml:space="preserve"> Admin page appears. </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Categories in the top menu.</w:t>
            </w:r>
          </w:p>
        </w:tc>
        <w:tc>
          <w:tcPr>
            <w:tcW w:w="3141" w:type="dxa"/>
          </w:tcPr>
          <w:p w:rsidR="003852E1" w:rsidRDefault="003852E1" w:rsidP="003852E1">
            <w:r>
              <w:t>Categories page appears.</w:t>
            </w:r>
          </w:p>
        </w:tc>
        <w:tc>
          <w:tcPr>
            <w:tcW w:w="2358" w:type="dxa"/>
          </w:tcPr>
          <w:p w:rsidR="003852E1" w:rsidRDefault="003852E1" w:rsidP="003852E1">
            <w:r>
              <w:t>Categories page appears.</w:t>
            </w:r>
          </w:p>
        </w:tc>
      </w:tr>
      <w:tr w:rsidR="003852E1" w:rsidTr="00C14F8A">
        <w:tc>
          <w:tcPr>
            <w:tcW w:w="1555" w:type="dxa"/>
          </w:tcPr>
          <w:p w:rsidR="003852E1" w:rsidRDefault="003852E1" w:rsidP="003852E1"/>
        </w:tc>
        <w:tc>
          <w:tcPr>
            <w:tcW w:w="1962" w:type="dxa"/>
          </w:tcPr>
          <w:p w:rsidR="003852E1" w:rsidRDefault="003852E1" w:rsidP="00B60508">
            <w:r>
              <w:t>Click “</w:t>
            </w:r>
            <w:r w:rsidR="00B60508">
              <w:t>N</w:t>
            </w:r>
            <w:r>
              <w:t>ew …” at top right.</w:t>
            </w:r>
          </w:p>
        </w:tc>
        <w:tc>
          <w:tcPr>
            <w:tcW w:w="3141" w:type="dxa"/>
          </w:tcPr>
          <w:p w:rsidR="003852E1" w:rsidRDefault="00B60508" w:rsidP="003852E1">
            <w:r>
              <w:t>The Form Cl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Type “Mock Caps” in the Name field.</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B60508">
            <w:r>
              <w:t>Click “Sav</w:t>
            </w:r>
            <w:r w:rsidR="00B60508">
              <w:t>e</w:t>
            </w:r>
            <w:r>
              <w:t>”</w:t>
            </w:r>
          </w:p>
        </w:tc>
        <w:tc>
          <w:tcPr>
            <w:tcW w:w="3141" w:type="dxa"/>
          </w:tcPr>
          <w:p w:rsidR="003852E1" w:rsidRDefault="003852E1" w:rsidP="003852E1">
            <w:r>
              <w:t>A new category “Mock Caps” appears in the list at left.</w:t>
            </w:r>
          </w:p>
          <w:p w:rsidR="003852E1" w:rsidRDefault="003852E1" w:rsidP="003852E1"/>
          <w:p w:rsidR="003852E1" w:rsidRDefault="00B60508" w:rsidP="003852E1">
            <w:r>
              <w:t>Message: “</w:t>
            </w:r>
            <w:r w:rsidRPr="00B60508">
              <w:rPr>
                <w:rFonts w:ascii="Helvetica" w:hAnsi="Helvetica" w:cs="Helvetica"/>
                <w:b/>
                <w:bCs/>
                <w:color w:val="000000"/>
                <w:sz w:val="28"/>
                <w:szCs w:val="28"/>
                <w:shd w:val="clear" w:color="auto" w:fill="979797"/>
              </w:rPr>
              <w:t>DONE: Check list for new category.</w:t>
            </w:r>
            <w:r w:rsidRPr="00B60508">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B60508" w:rsidP="003852E1">
            <w:r>
              <w:t>-</w:t>
            </w:r>
          </w:p>
        </w:tc>
        <w:tc>
          <w:tcPr>
            <w:tcW w:w="2358" w:type="dxa"/>
          </w:tcPr>
          <w:p w:rsidR="003852E1" w:rsidRDefault="00B60508" w:rsidP="003852E1">
            <w:r>
              <w:t>-</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Add new cap.</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B60508" w:rsidTr="00C14F8A">
        <w:tc>
          <w:tcPr>
            <w:tcW w:w="1555" w:type="dxa"/>
          </w:tcPr>
          <w:p w:rsidR="00B60508" w:rsidRDefault="00B60508" w:rsidP="00B60508"/>
        </w:tc>
        <w:tc>
          <w:tcPr>
            <w:tcW w:w="1962" w:type="dxa"/>
          </w:tcPr>
          <w:p w:rsidR="00B60508" w:rsidRPr="00CC5827" w:rsidRDefault="00B60508" w:rsidP="00B60508">
            <w:r>
              <w:t>Click “Login” at top menu.</w:t>
            </w:r>
          </w:p>
        </w:tc>
        <w:tc>
          <w:tcPr>
            <w:tcW w:w="3141" w:type="dxa"/>
          </w:tcPr>
          <w:p w:rsidR="00B60508" w:rsidRDefault="00B60508" w:rsidP="00B60508">
            <w:r>
              <w:t>The login page appears.</w:t>
            </w:r>
          </w:p>
        </w:tc>
        <w:tc>
          <w:tcPr>
            <w:tcW w:w="2358" w:type="dxa"/>
          </w:tcPr>
          <w:p w:rsidR="00B60508" w:rsidRDefault="00B60508" w:rsidP="00B60508">
            <w:r>
              <w:t>The login page appears.</w:t>
            </w:r>
          </w:p>
        </w:tc>
      </w:tr>
      <w:tr w:rsidR="00B60508" w:rsidTr="00C14F8A">
        <w:tc>
          <w:tcPr>
            <w:tcW w:w="1555" w:type="dxa"/>
          </w:tcPr>
          <w:p w:rsidR="00B60508" w:rsidRDefault="00B60508" w:rsidP="00B60508"/>
        </w:tc>
        <w:tc>
          <w:tcPr>
            <w:tcW w:w="1962" w:type="dxa"/>
          </w:tcPr>
          <w:p w:rsidR="00B60508" w:rsidRPr="00CC5827" w:rsidRDefault="00B60508" w:rsidP="00B60508">
            <w:r>
              <w:t>Type “</w:t>
            </w:r>
            <w:proofErr w:type="spellStart"/>
            <w:r>
              <w:t>test_admin</w:t>
            </w:r>
            <w:proofErr w:type="spellEnd"/>
            <w:r>
              <w:t>” into login textbox.</w:t>
            </w:r>
            <w:r>
              <w:br/>
              <w:t>Type “</w:t>
            </w:r>
            <w:proofErr w:type="spellStart"/>
            <w:r>
              <w:t>test_</w:t>
            </w:r>
            <w:r>
              <w:t>password</w:t>
            </w:r>
            <w:proofErr w:type="spellEnd"/>
            <w:r>
              <w:t>” into password textbox.</w:t>
            </w:r>
          </w:p>
        </w:tc>
        <w:tc>
          <w:tcPr>
            <w:tcW w:w="3141" w:type="dxa"/>
          </w:tcPr>
          <w:p w:rsidR="00B60508" w:rsidRDefault="00B60508" w:rsidP="00B60508">
            <w:r>
              <w:t>Login control shows “</w:t>
            </w:r>
            <w:proofErr w:type="spellStart"/>
            <w:r>
              <w:t>test_admin</w:t>
            </w:r>
            <w:proofErr w:type="spellEnd"/>
            <w:r>
              <w:t>” and “</w:t>
            </w:r>
            <w:proofErr w:type="spellStart"/>
            <w:r>
              <w:t>test_password</w:t>
            </w:r>
            <w:proofErr w:type="spellEnd"/>
            <w:r>
              <w:t>” in relevant textboxes.</w:t>
            </w:r>
          </w:p>
        </w:tc>
        <w:tc>
          <w:tcPr>
            <w:tcW w:w="2358" w:type="dxa"/>
          </w:tcPr>
          <w:p w:rsidR="00B60508" w:rsidRDefault="00B60508" w:rsidP="00B60508">
            <w:r>
              <w:t>Login control matches the expected outcome.</w:t>
            </w:r>
          </w:p>
        </w:tc>
      </w:tr>
      <w:tr w:rsidR="00B60508" w:rsidTr="00C14F8A">
        <w:tc>
          <w:tcPr>
            <w:tcW w:w="1555" w:type="dxa"/>
          </w:tcPr>
          <w:p w:rsidR="00B60508" w:rsidRDefault="00B60508" w:rsidP="00B60508"/>
        </w:tc>
        <w:tc>
          <w:tcPr>
            <w:tcW w:w="1962" w:type="dxa"/>
          </w:tcPr>
          <w:p w:rsidR="00B60508" w:rsidRPr="00CC5827" w:rsidRDefault="00B60508" w:rsidP="00B60508">
            <w:r>
              <w:t>Click Login button.</w:t>
            </w:r>
          </w:p>
        </w:tc>
        <w:tc>
          <w:tcPr>
            <w:tcW w:w="3141" w:type="dxa"/>
          </w:tcPr>
          <w:p w:rsidR="00B60508" w:rsidRDefault="00B60508" w:rsidP="00B60508">
            <w:r>
              <w:t xml:space="preserve">Orders Admin page appears. </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3852E1" w:rsidP="00B60508">
            <w:r>
              <w:t xml:space="preserve">Click </w:t>
            </w:r>
            <w:r w:rsidR="00B60508">
              <w:t>Caps</w:t>
            </w:r>
            <w:r>
              <w:t xml:space="preserve"> in the top menu.</w:t>
            </w:r>
          </w:p>
        </w:tc>
        <w:tc>
          <w:tcPr>
            <w:tcW w:w="3141" w:type="dxa"/>
          </w:tcPr>
          <w:p w:rsidR="003852E1" w:rsidRDefault="003852E1" w:rsidP="003852E1">
            <w:r>
              <w:t>Caps page appears.</w:t>
            </w:r>
          </w:p>
        </w:tc>
        <w:tc>
          <w:tcPr>
            <w:tcW w:w="2358" w:type="dxa"/>
          </w:tcPr>
          <w:p w:rsidR="003852E1" w:rsidRDefault="003852E1" w:rsidP="003852E1">
            <w:r>
              <w:t>Caps page appears.</w:t>
            </w:r>
          </w:p>
        </w:tc>
      </w:tr>
      <w:tr w:rsidR="00B60508" w:rsidTr="00C14F8A">
        <w:tc>
          <w:tcPr>
            <w:tcW w:w="1555" w:type="dxa"/>
          </w:tcPr>
          <w:p w:rsidR="00B60508" w:rsidRDefault="00B60508" w:rsidP="00B60508"/>
        </w:tc>
        <w:tc>
          <w:tcPr>
            <w:tcW w:w="1962" w:type="dxa"/>
          </w:tcPr>
          <w:p w:rsidR="00B60508" w:rsidRDefault="00B60508" w:rsidP="00B60508">
            <w:r>
              <w:t>Click “New …” at top right.</w:t>
            </w:r>
          </w:p>
        </w:tc>
        <w:tc>
          <w:tcPr>
            <w:tcW w:w="3141" w:type="dxa"/>
          </w:tcPr>
          <w:p w:rsidR="00B60508" w:rsidRDefault="00B60508" w:rsidP="00B60508">
            <w:r>
              <w:t>The Form Clears.</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EB2C3F" w:rsidP="000E531A">
            <w:r>
              <w:t xml:space="preserve">Click Category Id and select </w:t>
            </w:r>
            <w:r w:rsidR="000E531A">
              <w:t>Children’s Caps.</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0E531A">
            <w:r>
              <w:t xml:space="preserve">Change Supplier to </w:t>
            </w:r>
            <w:r w:rsidR="000E531A">
              <w:t>Escobar Fabrics</w:t>
            </w:r>
            <w:r>
              <w:t xml:space="preserve"> </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hange Name to “Elevated Beckett”</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 xml:space="preserve">Change Price  to 20.00 </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hange Description  to “</w:t>
            </w:r>
            <w:proofErr w:type="spellStart"/>
            <w:r>
              <w:t>Lorum</w:t>
            </w:r>
            <w:proofErr w:type="spellEnd"/>
            <w:r>
              <w:t xml:space="preserve"> Ipsum Sum Ergo Proxy Cowboy Bebop Neon Genesis”</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EB2C3F" w:rsidP="000E531A">
            <w:r>
              <w:t xml:space="preserve">Click </w:t>
            </w:r>
            <w:proofErr w:type="spellStart"/>
            <w:r>
              <w:t>I</w:t>
            </w:r>
            <w:r w:rsidR="000E531A">
              <w:t>m</w:t>
            </w:r>
            <w:r>
              <w:t>ageUrl</w:t>
            </w:r>
            <w:proofErr w:type="spellEnd"/>
            <w:r>
              <w:t xml:space="preserve"> and from dropdown, click “bamboo-507-ivy-</w:t>
            </w:r>
            <w:proofErr w:type="spellStart"/>
            <w:r>
              <w:t>cap.jpg</w:t>
            </w:r>
            <w:proofErr w:type="spellEnd"/>
            <w:r>
              <w:t>”</w:t>
            </w:r>
          </w:p>
        </w:tc>
        <w:tc>
          <w:tcPr>
            <w:tcW w:w="3141" w:type="dxa"/>
          </w:tcPr>
          <w:p w:rsidR="003852E1" w:rsidRDefault="003852E1" w:rsidP="003852E1">
            <w:r>
              <w:t>(the image at lower right changes to a picture of a cap)</w:t>
            </w:r>
          </w:p>
        </w:tc>
        <w:tc>
          <w:tcPr>
            <w:tcW w:w="2358" w:type="dxa"/>
          </w:tcPr>
          <w:p w:rsidR="003852E1" w:rsidRDefault="003852E1" w:rsidP="003852E1">
            <w:r>
              <w:t>Matches expected outcome.</w:t>
            </w:r>
          </w:p>
        </w:tc>
      </w:tr>
      <w:tr w:rsidR="003852E1" w:rsidTr="000E531A">
        <w:trPr>
          <w:trHeight w:val="791"/>
        </w:trPr>
        <w:tc>
          <w:tcPr>
            <w:tcW w:w="1555" w:type="dxa"/>
          </w:tcPr>
          <w:p w:rsidR="003852E1" w:rsidRDefault="003852E1" w:rsidP="003852E1"/>
        </w:tc>
        <w:tc>
          <w:tcPr>
            <w:tcW w:w="1962" w:type="dxa"/>
          </w:tcPr>
          <w:p w:rsidR="003852E1" w:rsidRDefault="003852E1" w:rsidP="000E531A">
            <w:r>
              <w:t>Click “Save”</w:t>
            </w:r>
          </w:p>
        </w:tc>
        <w:tc>
          <w:tcPr>
            <w:tcW w:w="3141" w:type="dxa"/>
          </w:tcPr>
          <w:p w:rsidR="003852E1" w:rsidRDefault="000E531A" w:rsidP="003852E1">
            <w:r>
              <w:t>Message: “</w:t>
            </w:r>
            <w:r w:rsidRPr="000E531A">
              <w:rPr>
                <w:rFonts w:ascii="Helvetica" w:hAnsi="Helvetica" w:cs="Helvetica"/>
                <w:b/>
                <w:bCs/>
                <w:color w:val="000000"/>
                <w:sz w:val="24"/>
                <w:szCs w:val="24"/>
                <w:shd w:val="clear" w:color="auto" w:fill="979797"/>
              </w:rPr>
              <w:t>DONE: Check list for new cap</w:t>
            </w:r>
            <w:r w:rsidRPr="000E531A">
              <w:t>”</w:t>
            </w:r>
          </w:p>
        </w:tc>
        <w:tc>
          <w:tcPr>
            <w:tcW w:w="2358" w:type="dxa"/>
          </w:tcPr>
          <w:p w:rsidR="003852E1" w:rsidRDefault="003852E1" w:rsidP="003852E1">
            <w:r>
              <w:t>Matches expected outcome.</w:t>
            </w:r>
          </w:p>
        </w:tc>
      </w:tr>
      <w:tr w:rsidR="000E531A" w:rsidTr="00C14F8A">
        <w:tc>
          <w:tcPr>
            <w:tcW w:w="1555" w:type="dxa"/>
          </w:tcPr>
          <w:p w:rsidR="000E531A" w:rsidRDefault="000E531A" w:rsidP="003852E1"/>
        </w:tc>
        <w:tc>
          <w:tcPr>
            <w:tcW w:w="1962" w:type="dxa"/>
          </w:tcPr>
          <w:p w:rsidR="000E531A" w:rsidRDefault="000E531A" w:rsidP="003852E1">
            <w:r>
              <w:t>Scroll to bottom of list.</w:t>
            </w:r>
          </w:p>
        </w:tc>
        <w:tc>
          <w:tcPr>
            <w:tcW w:w="3141" w:type="dxa"/>
          </w:tcPr>
          <w:p w:rsidR="000E531A" w:rsidRDefault="000E531A" w:rsidP="003852E1">
            <w:r>
              <w:t>A cap is present at the bottom, “</w:t>
            </w:r>
            <w:r>
              <w:t>Elevated Beckett</w:t>
            </w:r>
            <w:r>
              <w:t>”.</w:t>
            </w:r>
          </w:p>
        </w:tc>
        <w:tc>
          <w:tcPr>
            <w:tcW w:w="2358" w:type="dxa"/>
          </w:tcPr>
          <w:p w:rsidR="000E531A" w:rsidRDefault="000E531A"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Change Order Status from waiting to Shipped.</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B60508" w:rsidTr="00C14F8A">
        <w:tc>
          <w:tcPr>
            <w:tcW w:w="1555" w:type="dxa"/>
          </w:tcPr>
          <w:p w:rsidR="00B60508" w:rsidRDefault="00B60508" w:rsidP="00B60508"/>
        </w:tc>
        <w:tc>
          <w:tcPr>
            <w:tcW w:w="1962" w:type="dxa"/>
          </w:tcPr>
          <w:p w:rsidR="00B60508" w:rsidRPr="00CC5827" w:rsidRDefault="00B60508" w:rsidP="00B60508">
            <w:r>
              <w:t>Click “Login” at top menu.</w:t>
            </w:r>
          </w:p>
        </w:tc>
        <w:tc>
          <w:tcPr>
            <w:tcW w:w="3141" w:type="dxa"/>
          </w:tcPr>
          <w:p w:rsidR="00B60508" w:rsidRDefault="00B60508" w:rsidP="00B60508">
            <w:r>
              <w:t>The login page appears.</w:t>
            </w:r>
          </w:p>
        </w:tc>
        <w:tc>
          <w:tcPr>
            <w:tcW w:w="2358" w:type="dxa"/>
          </w:tcPr>
          <w:p w:rsidR="00B60508" w:rsidRDefault="00B60508" w:rsidP="00B60508">
            <w:r>
              <w:t>The login page appears.</w:t>
            </w:r>
          </w:p>
        </w:tc>
      </w:tr>
      <w:tr w:rsidR="00B60508" w:rsidTr="00C14F8A">
        <w:tc>
          <w:tcPr>
            <w:tcW w:w="1555" w:type="dxa"/>
          </w:tcPr>
          <w:p w:rsidR="00B60508" w:rsidRDefault="00B60508" w:rsidP="00B60508"/>
        </w:tc>
        <w:tc>
          <w:tcPr>
            <w:tcW w:w="1962" w:type="dxa"/>
          </w:tcPr>
          <w:p w:rsidR="00B60508" w:rsidRPr="00CC5827" w:rsidRDefault="00B60508" w:rsidP="00B60508">
            <w:r>
              <w:t>Type “</w:t>
            </w:r>
            <w:proofErr w:type="spellStart"/>
            <w:r>
              <w:t>test_admin</w:t>
            </w:r>
            <w:proofErr w:type="spellEnd"/>
            <w:r>
              <w:t>” into login textbox.</w:t>
            </w:r>
            <w:r>
              <w:br/>
              <w:t>Type “</w:t>
            </w:r>
            <w:proofErr w:type="spellStart"/>
            <w:r>
              <w:t>test_</w:t>
            </w:r>
            <w:r>
              <w:t>password</w:t>
            </w:r>
            <w:proofErr w:type="spellEnd"/>
            <w:r>
              <w:t>” into password textbox.</w:t>
            </w:r>
          </w:p>
        </w:tc>
        <w:tc>
          <w:tcPr>
            <w:tcW w:w="3141" w:type="dxa"/>
          </w:tcPr>
          <w:p w:rsidR="00B60508" w:rsidRDefault="00B60508" w:rsidP="00B60508">
            <w:r>
              <w:t>Login control shows “</w:t>
            </w:r>
            <w:proofErr w:type="spellStart"/>
            <w:r>
              <w:t>test_admin</w:t>
            </w:r>
            <w:proofErr w:type="spellEnd"/>
            <w:r>
              <w:t>” and “</w:t>
            </w:r>
            <w:proofErr w:type="spellStart"/>
            <w:r>
              <w:t>test_password</w:t>
            </w:r>
            <w:proofErr w:type="spellEnd"/>
            <w:r>
              <w:t>” in relevant textboxes.</w:t>
            </w:r>
          </w:p>
        </w:tc>
        <w:tc>
          <w:tcPr>
            <w:tcW w:w="2358" w:type="dxa"/>
          </w:tcPr>
          <w:p w:rsidR="00B60508" w:rsidRDefault="00B60508" w:rsidP="00B60508">
            <w:r>
              <w:t>Login control matches the expected outcome.</w:t>
            </w:r>
          </w:p>
        </w:tc>
      </w:tr>
      <w:tr w:rsidR="00B60508" w:rsidTr="00C14F8A">
        <w:tc>
          <w:tcPr>
            <w:tcW w:w="1555" w:type="dxa"/>
          </w:tcPr>
          <w:p w:rsidR="00B60508" w:rsidRDefault="00B60508" w:rsidP="00B60508"/>
        </w:tc>
        <w:tc>
          <w:tcPr>
            <w:tcW w:w="1962" w:type="dxa"/>
          </w:tcPr>
          <w:p w:rsidR="00B60508" w:rsidRPr="00CC5827" w:rsidRDefault="00B60508" w:rsidP="00B60508">
            <w:r>
              <w:t>Click Login button.</w:t>
            </w:r>
          </w:p>
        </w:tc>
        <w:tc>
          <w:tcPr>
            <w:tcW w:w="3141" w:type="dxa"/>
          </w:tcPr>
          <w:p w:rsidR="00B60508" w:rsidRDefault="00B60508" w:rsidP="00B60508">
            <w:r>
              <w:t xml:space="preserve">Orders Admin page appears. </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3852E1" w:rsidP="00B60508">
            <w:r>
              <w:t>Click “</w:t>
            </w:r>
            <w:r w:rsidR="00B60508">
              <w:t>9</w:t>
            </w:r>
            <w:r>
              <w:t>, waiting” in list at left</w:t>
            </w:r>
          </w:p>
        </w:tc>
        <w:tc>
          <w:tcPr>
            <w:tcW w:w="3141" w:type="dxa"/>
          </w:tcPr>
          <w:p w:rsidR="003852E1" w:rsidRDefault="003852E1" w:rsidP="003852E1">
            <w:r>
              <w:t xml:space="preserve">Order ID: </w:t>
            </w:r>
            <w:r w:rsidR="00B60508">
              <w:t>9</w:t>
            </w:r>
            <w:r>
              <w:t xml:space="preserve"> is loaded.</w:t>
            </w:r>
          </w:p>
          <w:p w:rsidR="003852E1" w:rsidRDefault="003852E1" w:rsidP="003852E1"/>
          <w:p w:rsidR="003852E1" w:rsidRDefault="003852E1" w:rsidP="00B60508">
            <w:r>
              <w:t>Message: “</w:t>
            </w:r>
            <w:r w:rsidR="00B60508">
              <w:t>Ready</w:t>
            </w:r>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B60508" w:rsidP="003852E1">
            <w:r>
              <w:t>Click “Ship Order”</w:t>
            </w:r>
          </w:p>
        </w:tc>
        <w:tc>
          <w:tcPr>
            <w:tcW w:w="3141" w:type="dxa"/>
          </w:tcPr>
          <w:p w:rsidR="003852E1" w:rsidRDefault="00B60508" w:rsidP="003852E1">
            <w:r>
              <w:t>Status changes to “shipped”, both in the details form, and in the list at left.</w:t>
            </w:r>
          </w:p>
        </w:tc>
        <w:tc>
          <w:tcPr>
            <w:tcW w:w="2358" w:type="dxa"/>
          </w:tcPr>
          <w:p w:rsidR="003852E1" w:rsidRDefault="00B60508"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Pr="00CC5827"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lastRenderedPageBreak/>
              <w:t>Disabled Account login.</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B60508">
            <w:r>
              <w:t>Type “</w:t>
            </w:r>
            <w:proofErr w:type="spellStart"/>
            <w:r w:rsidR="00B60508">
              <w:rPr>
                <w:rFonts w:ascii="Arial" w:hAnsi="Arial" w:cs="Arial"/>
                <w:color w:val="000000"/>
                <w:sz w:val="20"/>
                <w:szCs w:val="20"/>
                <w:shd w:val="clear" w:color="auto" w:fill="FFFFFF"/>
              </w:rPr>
              <w:t>disabled_customer</w:t>
            </w:r>
            <w:proofErr w:type="spellEnd"/>
            <w:r>
              <w:t>” into login textbox.</w:t>
            </w:r>
            <w:r>
              <w:br/>
              <w:t>Type “</w:t>
            </w:r>
            <w:proofErr w:type="spellStart"/>
            <w:r w:rsidR="00B60508">
              <w:t>test__password</w:t>
            </w:r>
            <w:proofErr w:type="spellEnd"/>
            <w:r>
              <w:t>” into password textbox.</w:t>
            </w:r>
          </w:p>
        </w:tc>
        <w:tc>
          <w:tcPr>
            <w:tcW w:w="3141" w:type="dxa"/>
          </w:tcPr>
          <w:p w:rsidR="003852E1" w:rsidRDefault="003852E1" w:rsidP="003852E1">
            <w:r>
              <w:t>Login control shows “</w:t>
            </w:r>
            <w:proofErr w:type="spellStart"/>
            <w:r w:rsidR="00B60508">
              <w:rPr>
                <w:rFonts w:ascii="Arial" w:hAnsi="Arial" w:cs="Arial"/>
                <w:color w:val="000000"/>
                <w:sz w:val="20"/>
                <w:szCs w:val="20"/>
                <w:shd w:val="clear" w:color="auto" w:fill="FFFFFF"/>
              </w:rPr>
              <w:t>disabled_customer</w:t>
            </w:r>
            <w:proofErr w:type="spellEnd"/>
            <w:r>
              <w:t>” and “</w:t>
            </w:r>
            <w:proofErr w:type="spellStart"/>
            <w:r w:rsidR="00B60508">
              <w:t>test__password</w:t>
            </w:r>
            <w:proofErr w:type="spellEnd"/>
            <w:r>
              <w:t>” in relevant textboxe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Pr="00B60508" w:rsidRDefault="00B60508" w:rsidP="003852E1">
            <w:r>
              <w:t>Message, in red “</w:t>
            </w:r>
            <w:r>
              <w:rPr>
                <w:rFonts w:ascii="Helvetica" w:hAnsi="Helvetica" w:cs="Helvetica"/>
                <w:color w:val="A94442"/>
                <w:sz w:val="21"/>
                <w:szCs w:val="21"/>
                <w:shd w:val="clear" w:color="auto" w:fill="F2DEDE"/>
              </w:rPr>
              <w:t xml:space="preserve">This account is disabled. If you believe this is in error, contact the Admin at </w:t>
            </w:r>
            <w:proofErr w:type="spellStart"/>
            <w:r>
              <w:rPr>
                <w:rFonts w:ascii="Helvetica" w:hAnsi="Helvetica" w:cs="Helvetica"/>
                <w:color w:val="A94442"/>
                <w:sz w:val="21"/>
                <w:szCs w:val="21"/>
                <w:shd w:val="clear" w:color="auto" w:fill="F2DEDE"/>
              </w:rPr>
              <w:t>AskewR04@myunitec.ac.nz</w:t>
            </w:r>
            <w:proofErr w:type="spellEnd"/>
            <w:r>
              <w:rPr>
                <w:rFonts w:ascii="Helvetica" w:hAnsi="Helvetica" w:cs="Helvetica"/>
                <w:color w:val="A94442"/>
                <w:sz w:val="21"/>
                <w:szCs w:val="21"/>
                <w:shd w:val="clear" w:color="auto" w:fill="F2DEDE"/>
              </w:rPr>
              <w:t xml:space="preserve"> immediately</w:t>
            </w:r>
            <w:r w:rsidRPr="00B60508">
              <w:t>.” Appears, at login page</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Session Timeout.</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A36DFB" w:rsidRDefault="003852E1" w:rsidP="003852E1">
            <w:r>
              <w:t>Click on the picture “Men’s Caps” in the Category section.</w:t>
            </w:r>
          </w:p>
        </w:tc>
        <w:tc>
          <w:tcPr>
            <w:tcW w:w="3141" w:type="dxa"/>
          </w:tcPr>
          <w:p w:rsidR="003852E1" w:rsidRDefault="003852E1" w:rsidP="003852E1">
            <w:r>
              <w:t xml:space="preserve">A new Grid of caps is shown. Page number is now 1. </w:t>
            </w:r>
          </w:p>
        </w:tc>
        <w:tc>
          <w:tcPr>
            <w:tcW w:w="2358" w:type="dxa"/>
          </w:tcPr>
          <w:p w:rsidR="003852E1" w:rsidRDefault="009F3874"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9F3874">
            <w:r>
              <w:t>Click on the picture “</w:t>
            </w:r>
            <w:r w:rsidR="009F3874">
              <w:t>Top Squat</w:t>
            </w:r>
            <w:r>
              <w:t>” in the products section.</w:t>
            </w:r>
          </w:p>
        </w:tc>
        <w:tc>
          <w:tcPr>
            <w:tcW w:w="3141" w:type="dxa"/>
          </w:tcPr>
          <w:p w:rsidR="003852E1" w:rsidRDefault="003852E1" w:rsidP="009F3874">
            <w:r>
              <w:t xml:space="preserve">Section appears with following details: </w:t>
            </w:r>
            <w:r w:rsidR="009F3874">
              <w:t>Top Squat</w:t>
            </w:r>
            <w:r>
              <w:t>, $</w:t>
            </w:r>
            <w:r w:rsidR="009F3874">
              <w:t>11.90</w:t>
            </w:r>
            <w:r>
              <w:t>.</w:t>
            </w:r>
          </w:p>
        </w:tc>
        <w:tc>
          <w:tcPr>
            <w:tcW w:w="2358" w:type="dxa"/>
          </w:tcPr>
          <w:p w:rsidR="003852E1" w:rsidRDefault="009F3874" w:rsidP="003852E1">
            <w:r>
              <w:t>Matches expected outcome.</w:t>
            </w:r>
          </w:p>
        </w:tc>
      </w:tr>
      <w:tr w:rsidR="003852E1" w:rsidTr="00C14F8A">
        <w:tc>
          <w:tcPr>
            <w:tcW w:w="1555" w:type="dxa"/>
          </w:tcPr>
          <w:p w:rsidR="003852E1" w:rsidRDefault="003852E1" w:rsidP="003852E1"/>
        </w:tc>
        <w:tc>
          <w:tcPr>
            <w:tcW w:w="1962" w:type="dxa"/>
          </w:tcPr>
          <w:p w:rsidR="003852E1" w:rsidRDefault="003852E1" w:rsidP="009F3874">
            <w:r>
              <w:t xml:space="preserve">Click Add To </w:t>
            </w:r>
            <w:r w:rsidR="009F3874">
              <w:t>Cart</w:t>
            </w:r>
            <w:r>
              <w:t>.</w:t>
            </w:r>
          </w:p>
        </w:tc>
        <w:tc>
          <w:tcPr>
            <w:tcW w:w="3141" w:type="dxa"/>
          </w:tcPr>
          <w:p w:rsidR="003852E1" w:rsidRDefault="003852E1" w:rsidP="003852E1">
            <w:r>
              <w:t>There is now 1 entry in the Shopping Basket.</w:t>
            </w:r>
            <w:r w:rsidR="009F3874">
              <w:t xml:space="preserve"> Products list appears.</w:t>
            </w:r>
          </w:p>
        </w:tc>
        <w:tc>
          <w:tcPr>
            <w:tcW w:w="2358" w:type="dxa"/>
          </w:tcPr>
          <w:p w:rsidR="003852E1" w:rsidRDefault="003852E1" w:rsidP="003852E1">
            <w:r>
              <w:t>Matches expected outcome.</w:t>
            </w:r>
          </w:p>
        </w:tc>
      </w:tr>
      <w:tr w:rsidR="009F3874" w:rsidTr="00C14F8A">
        <w:tc>
          <w:tcPr>
            <w:tcW w:w="1555" w:type="dxa"/>
          </w:tcPr>
          <w:p w:rsidR="009F3874" w:rsidRDefault="009F3874" w:rsidP="009F3874"/>
        </w:tc>
        <w:tc>
          <w:tcPr>
            <w:tcW w:w="1962" w:type="dxa"/>
          </w:tcPr>
          <w:p w:rsidR="009F3874" w:rsidRDefault="009F3874" w:rsidP="009F3874">
            <w:r>
              <w:t xml:space="preserve">Hold CTRL and press </w:t>
            </w:r>
            <w:proofErr w:type="spellStart"/>
            <w:r>
              <w:t>F5</w:t>
            </w:r>
            <w:proofErr w:type="spellEnd"/>
            <w:r>
              <w:t>.</w:t>
            </w:r>
          </w:p>
        </w:tc>
        <w:tc>
          <w:tcPr>
            <w:tcW w:w="3141" w:type="dxa"/>
          </w:tcPr>
          <w:p w:rsidR="009F3874" w:rsidRDefault="009F3874" w:rsidP="009F3874">
            <w:r>
              <w:t>Browser is forced to refresh.</w:t>
            </w:r>
            <w:r>
              <w:br/>
            </w:r>
            <w:r>
              <w:br/>
              <w:t>The home page is showing.</w:t>
            </w:r>
          </w:p>
          <w:p w:rsidR="009F3874" w:rsidRDefault="009F3874" w:rsidP="009F3874"/>
          <w:p w:rsidR="009F3874" w:rsidRDefault="009F3874" w:rsidP="009F3874">
            <w:r>
              <w:t>The Shopping cart is unchanged.</w:t>
            </w:r>
          </w:p>
        </w:tc>
        <w:tc>
          <w:tcPr>
            <w:tcW w:w="2358" w:type="dxa"/>
          </w:tcPr>
          <w:p w:rsidR="009F3874" w:rsidRDefault="009F3874" w:rsidP="009F3874">
            <w:r>
              <w:t>Matches expected outcome.</w:t>
            </w:r>
          </w:p>
        </w:tc>
      </w:tr>
      <w:tr w:rsidR="003852E1" w:rsidTr="00C14F8A">
        <w:tc>
          <w:tcPr>
            <w:tcW w:w="1555" w:type="dxa"/>
          </w:tcPr>
          <w:p w:rsidR="003852E1" w:rsidRDefault="003852E1" w:rsidP="003852E1"/>
        </w:tc>
        <w:tc>
          <w:tcPr>
            <w:tcW w:w="1962" w:type="dxa"/>
          </w:tcPr>
          <w:p w:rsidR="003852E1" w:rsidRDefault="003852E1" w:rsidP="009F3874">
            <w:r>
              <w:t xml:space="preserve">Wait </w:t>
            </w:r>
            <w:r w:rsidR="009F3874">
              <w:t>3</w:t>
            </w:r>
            <w:r>
              <w:t>0 minutes. Do not do anything in the browser tab.</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 xml:space="preserve">Hold CTRL and press </w:t>
            </w:r>
            <w:proofErr w:type="spellStart"/>
            <w:r>
              <w:t>F5</w:t>
            </w:r>
            <w:proofErr w:type="spellEnd"/>
            <w:r>
              <w:t>.</w:t>
            </w:r>
          </w:p>
        </w:tc>
        <w:tc>
          <w:tcPr>
            <w:tcW w:w="3141" w:type="dxa"/>
          </w:tcPr>
          <w:p w:rsidR="003852E1" w:rsidRDefault="009F3874" w:rsidP="003852E1">
            <w:r>
              <w:t>Browser is forced to refresh.</w:t>
            </w:r>
          </w:p>
          <w:p w:rsidR="003852E1" w:rsidRDefault="003852E1" w:rsidP="003852E1"/>
          <w:p w:rsidR="003852E1" w:rsidRDefault="003852E1" w:rsidP="003852E1">
            <w:r>
              <w:t>The home page is showing.</w:t>
            </w:r>
          </w:p>
          <w:p w:rsidR="003852E1" w:rsidRDefault="003852E1" w:rsidP="003852E1"/>
          <w:p w:rsidR="003852E1" w:rsidRDefault="003852E1" w:rsidP="009F3874">
            <w:r>
              <w:t xml:space="preserve">The Shopping cart is </w:t>
            </w:r>
            <w:r w:rsidR="009F3874">
              <w:t>empty</w:t>
            </w:r>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tc>
        <w:tc>
          <w:tcPr>
            <w:tcW w:w="3141" w:type="dxa"/>
          </w:tcPr>
          <w:p w:rsidR="003852E1" w:rsidRDefault="003852E1" w:rsidP="003852E1"/>
        </w:tc>
        <w:tc>
          <w:tcPr>
            <w:tcW w:w="2358" w:type="dxa"/>
          </w:tcPr>
          <w:p w:rsidR="003852E1" w:rsidRDefault="003852E1" w:rsidP="003852E1"/>
        </w:tc>
      </w:tr>
    </w:tbl>
    <w:p w:rsidR="003B7DF2" w:rsidRDefault="003B7DF2" w:rsidP="003B7DF2"/>
    <w:p w:rsidR="003B7DF2" w:rsidRDefault="003B7DF2"/>
    <w:p w:rsidR="003B7DF2" w:rsidRDefault="0064472A" w:rsidP="0064472A">
      <w:pPr>
        <w:pStyle w:val="Heading1"/>
      </w:pPr>
      <w:r>
        <w:lastRenderedPageBreak/>
        <w:t>Critique</w:t>
      </w:r>
    </w:p>
    <w:p w:rsidR="0064472A" w:rsidRDefault="0064472A" w:rsidP="0064472A"/>
    <w:p w:rsidR="0064472A" w:rsidRDefault="0064472A" w:rsidP="0064472A">
      <w:pPr>
        <w:pStyle w:val="Heading2"/>
      </w:pPr>
      <w:r>
        <w:t xml:space="preserve">1. </w:t>
      </w:r>
      <w:proofErr w:type="spellStart"/>
      <w:r>
        <w:t>ASP.NET</w:t>
      </w:r>
      <w:proofErr w:type="spellEnd"/>
      <w:r>
        <w:t xml:space="preserve"> / PHP Comparison</w:t>
      </w:r>
    </w:p>
    <w:p w:rsidR="0064472A" w:rsidRDefault="0064472A" w:rsidP="0064472A"/>
    <w:p w:rsidR="0064472A" w:rsidRDefault="0064472A" w:rsidP="0064472A">
      <w:pPr>
        <w:pStyle w:val="Heading3"/>
      </w:pPr>
      <w:r>
        <w:tab/>
        <w:t>1. Introduction</w:t>
      </w:r>
    </w:p>
    <w:p w:rsidR="0064472A" w:rsidRDefault="0064472A" w:rsidP="0064472A"/>
    <w:p w:rsidR="0064472A" w:rsidRDefault="0064472A" w:rsidP="0064472A">
      <w:r>
        <w:tab/>
        <w:t xml:space="preserve">This is a discussion to compare the </w:t>
      </w:r>
      <w:proofErr w:type="spellStart"/>
      <w:r>
        <w:t>ASP.NET</w:t>
      </w:r>
      <w:proofErr w:type="spellEnd"/>
      <w:r>
        <w:t xml:space="preserve"> and PHP Web Application languages.</w:t>
      </w:r>
    </w:p>
    <w:p w:rsidR="0064472A" w:rsidRDefault="0064472A" w:rsidP="00984ED3">
      <w:pPr>
        <w:ind w:left="720"/>
      </w:pPr>
      <w:proofErr w:type="spellStart"/>
      <w:r>
        <w:t>ASP.NET</w:t>
      </w:r>
      <w:proofErr w:type="spellEnd"/>
      <w:r>
        <w:t xml:space="preserve"> is a web server-side language</w:t>
      </w:r>
      <w:r w:rsidR="00984ED3">
        <w:t xml:space="preserve">, with C# acting as code-behind / backend scripting, and HTML, </w:t>
      </w:r>
      <w:proofErr w:type="spellStart"/>
      <w:r w:rsidR="00984ED3">
        <w:t>CSS</w:t>
      </w:r>
      <w:proofErr w:type="spellEnd"/>
      <w:r w:rsidR="00984ED3">
        <w:t xml:space="preserve"> and </w:t>
      </w:r>
      <w:proofErr w:type="spellStart"/>
      <w:r w:rsidR="00984ED3">
        <w:t>Javascript</w:t>
      </w:r>
      <w:proofErr w:type="spellEnd"/>
      <w:r w:rsidR="00984ED3">
        <w:t xml:space="preserve"> used as frontend languages. </w:t>
      </w:r>
      <w:proofErr w:type="spellStart"/>
      <w:r w:rsidR="00984ED3">
        <w:t>ASP.NET</w:t>
      </w:r>
      <w:proofErr w:type="spellEnd"/>
      <w:r w:rsidR="00984ED3">
        <w:t xml:space="preserve"> also provides additional </w:t>
      </w:r>
      <w:r w:rsidR="00753F6B">
        <w:t>Web</w:t>
      </w:r>
      <w:r w:rsidR="004B2AC7">
        <w:t xml:space="preserve"> Controls, which can be utilised alongside HTML.</w:t>
      </w:r>
      <w:r w:rsidR="008858D7">
        <w:t xml:space="preserve"> Note that the code-behind also supports </w:t>
      </w:r>
      <w:proofErr w:type="spellStart"/>
      <w:r w:rsidR="008858D7">
        <w:t>VB.NET</w:t>
      </w:r>
      <w:proofErr w:type="spellEnd"/>
      <w:r w:rsidR="008858D7">
        <w:t xml:space="preserve"> but for the discussion only C# will be examined.</w:t>
      </w:r>
    </w:p>
    <w:p w:rsidR="0064472A" w:rsidRDefault="004B2AC7" w:rsidP="008858D7">
      <w:pPr>
        <w:ind w:left="720"/>
      </w:pPr>
      <w:r>
        <w:t xml:space="preserve">PHP (PHP Hypertext Processor) is a </w:t>
      </w:r>
      <w:r w:rsidR="008858D7">
        <w:t>server side scripting language. It has a unique syntax and grammar, with similarities to C and Python.</w:t>
      </w:r>
    </w:p>
    <w:p w:rsidR="008858D7" w:rsidRDefault="008858D7" w:rsidP="008858D7">
      <w:pPr>
        <w:ind w:left="720"/>
      </w:pPr>
    </w:p>
    <w:p w:rsidR="0064472A" w:rsidRDefault="0064472A" w:rsidP="0064472A">
      <w:pPr>
        <w:pStyle w:val="Heading3"/>
      </w:pPr>
      <w:r>
        <w:tab/>
        <w:t>2. Database Techniques</w:t>
      </w:r>
    </w:p>
    <w:p w:rsidR="008858D7" w:rsidRDefault="008858D7" w:rsidP="008858D7"/>
    <w:p w:rsidR="00753F6B" w:rsidRDefault="008858D7" w:rsidP="008858D7">
      <w:pPr>
        <w:ind w:left="720"/>
      </w:pPr>
      <w:proofErr w:type="spellStart"/>
      <w:r>
        <w:t>ASP.NET</w:t>
      </w:r>
      <w:proofErr w:type="spellEnd"/>
      <w:r>
        <w:t xml:space="preserve"> </w:t>
      </w:r>
      <w:r w:rsidR="00CB424D">
        <w:t xml:space="preserve">can connect to a range of database systems including </w:t>
      </w:r>
      <w:r w:rsidR="00C13EA0">
        <w:t xml:space="preserve">ODBC, </w:t>
      </w:r>
      <w:r w:rsidR="00CB424D">
        <w:t xml:space="preserve">Oracle and </w:t>
      </w:r>
      <w:proofErr w:type="spellStart"/>
      <w:r w:rsidR="00CB424D">
        <w:t>MySql</w:t>
      </w:r>
      <w:proofErr w:type="spellEnd"/>
      <w:r w:rsidR="00CB424D">
        <w:t xml:space="preserve"> based systems, but is most compatible with Microsoft provisioned database systems such as SQL Server and Access. </w:t>
      </w:r>
    </w:p>
    <w:p w:rsidR="008858D7" w:rsidRDefault="00CB424D" w:rsidP="008858D7">
      <w:pPr>
        <w:ind w:left="720"/>
      </w:pPr>
      <w:proofErr w:type="spellStart"/>
      <w:r>
        <w:t>ASP.NET</w:t>
      </w:r>
      <w:proofErr w:type="spellEnd"/>
      <w:r>
        <w:t xml:space="preserve"> can connect</w:t>
      </w:r>
      <w:r w:rsidR="008858D7">
        <w:t xml:space="preserve"> through the </w:t>
      </w:r>
      <w:proofErr w:type="spellStart"/>
      <w:r w:rsidR="008858D7">
        <w:t>ADO.NET</w:t>
      </w:r>
      <w:proofErr w:type="spellEnd"/>
      <w:r w:rsidR="008858D7">
        <w:t xml:space="preserve"> </w:t>
      </w:r>
      <w:r>
        <w:t xml:space="preserve">framework, which provides objects to manage connections, data translation, and other requirements. Additionally there is available the Entity Framework </w:t>
      </w:r>
      <w:proofErr w:type="spellStart"/>
      <w:r>
        <w:t>ORM</w:t>
      </w:r>
      <w:proofErr w:type="spellEnd"/>
      <w:r>
        <w:t xml:space="preserve">, by which database interaction can occur using </w:t>
      </w:r>
      <w:r w:rsidR="00753F6B">
        <w:t>business</w:t>
      </w:r>
      <w:r>
        <w:t xml:space="preserve"> objects which represent database entities. </w:t>
      </w:r>
      <w:proofErr w:type="spellStart"/>
      <w:r>
        <w:t>ADO.NET</w:t>
      </w:r>
      <w:proofErr w:type="spellEnd"/>
      <w:r>
        <w:t xml:space="preserve"> abstracts the developer from the lower level DB management issues, and Entity Framework can </w:t>
      </w:r>
      <w:r w:rsidR="00753F6B">
        <w:t>abstract further so little coding of a DB interaction system is required, and more focus is given to modelling business objects. Connections to web services as data sources is also possible.</w:t>
      </w:r>
      <w:r w:rsidR="00F11619">
        <w:t xml:space="preserve"> </w:t>
      </w:r>
    </w:p>
    <w:p w:rsidR="00753F6B" w:rsidRDefault="00753F6B" w:rsidP="008858D7">
      <w:pPr>
        <w:ind w:left="720"/>
      </w:pPr>
      <w:r>
        <w:t xml:space="preserve">There are a range of techniques for coding Database Sources and Data presentation through </w:t>
      </w:r>
      <w:proofErr w:type="spellStart"/>
      <w:r>
        <w:t>ASP.NET</w:t>
      </w:r>
      <w:proofErr w:type="spellEnd"/>
      <w:r>
        <w:t xml:space="preserve">, including specific web controls and code-behind objects and techniques. A developer is free to choose between them and combine them as desired. Web Controls specific to data presentation can be bound directly to data sources. Code Behind techniques can include direct execution of SQL (encapsulated in an </w:t>
      </w:r>
      <w:proofErr w:type="spellStart"/>
      <w:r>
        <w:t>ADO.NET</w:t>
      </w:r>
      <w:proofErr w:type="spellEnd"/>
      <w:r>
        <w:t xml:space="preserve"> object), the use of LINQ queries, </w:t>
      </w:r>
      <w:r w:rsidR="00C13EA0">
        <w:t xml:space="preserve">or business object / </w:t>
      </w:r>
      <w:proofErr w:type="spellStart"/>
      <w:r w:rsidR="00C13EA0">
        <w:t>ORM</w:t>
      </w:r>
      <w:proofErr w:type="spellEnd"/>
      <w:r w:rsidR="00C13EA0">
        <w:t xml:space="preserve"> actions.</w:t>
      </w:r>
    </w:p>
    <w:p w:rsidR="00F11619" w:rsidRDefault="00F11619" w:rsidP="008858D7">
      <w:pPr>
        <w:ind w:left="720"/>
      </w:pPr>
    </w:p>
    <w:p w:rsidR="00C13EA0" w:rsidRDefault="00C13EA0" w:rsidP="008858D7">
      <w:pPr>
        <w:ind w:left="720"/>
      </w:pPr>
      <w:r>
        <w:t xml:space="preserve">PHP </w:t>
      </w:r>
      <w:r w:rsidR="003D280F">
        <w:t xml:space="preserve">has </w:t>
      </w:r>
      <w:r w:rsidR="00F11619">
        <w:t xml:space="preserve">available </w:t>
      </w:r>
      <w:r w:rsidR="003D280F">
        <w:t xml:space="preserve">database extensions to allow interaction with MySQL, </w:t>
      </w:r>
      <w:proofErr w:type="spellStart"/>
      <w:r w:rsidR="003D280F">
        <w:t>MariaDB</w:t>
      </w:r>
      <w:proofErr w:type="spellEnd"/>
      <w:r w:rsidR="003D280F">
        <w:t xml:space="preserve">, </w:t>
      </w:r>
      <w:proofErr w:type="spellStart"/>
      <w:r w:rsidR="003D280F">
        <w:t>SyBase</w:t>
      </w:r>
      <w:proofErr w:type="spellEnd"/>
      <w:r w:rsidR="003D280F">
        <w:t xml:space="preserve">, SQL Server, </w:t>
      </w:r>
      <w:proofErr w:type="spellStart"/>
      <w:r w:rsidR="003D280F">
        <w:t>DB2</w:t>
      </w:r>
      <w:proofErr w:type="spellEnd"/>
      <w:r w:rsidR="003D280F">
        <w:t>/Derby, Oracle and many others. Additionally PHP (as of version 5.1) has special extensions for ODBC data-access abstraction</w:t>
      </w:r>
      <w:r w:rsidR="00F11619">
        <w:t>,</w:t>
      </w:r>
      <w:r w:rsidR="003D280F">
        <w:t xml:space="preserve"> and a generic data-access extension (PHP Data Objects, or </w:t>
      </w:r>
      <w:proofErr w:type="spellStart"/>
      <w:r w:rsidR="003D280F">
        <w:t>PDO</w:t>
      </w:r>
      <w:proofErr w:type="spellEnd"/>
      <w:r w:rsidR="003D280F">
        <w:t xml:space="preserve">) </w:t>
      </w:r>
      <w:r w:rsidR="00F11619">
        <w:t>for accessing databases in general (</w:t>
      </w:r>
      <w:proofErr w:type="spellStart"/>
      <w:r w:rsidR="00F11619">
        <w:t>PDO</w:t>
      </w:r>
      <w:proofErr w:type="spellEnd"/>
      <w:r w:rsidR="00F11619">
        <w:t xml:space="preserve"> sometimes requires additional database </w:t>
      </w:r>
      <w:proofErr w:type="gramStart"/>
      <w:r w:rsidR="00F11619">
        <w:t>drivers</w:t>
      </w:r>
      <w:proofErr w:type="gramEnd"/>
      <w:r w:rsidR="00F11619">
        <w:t xml:space="preserve"> specific to the database being used). This allows PHP to connect to any database.</w:t>
      </w:r>
    </w:p>
    <w:p w:rsidR="00F11619" w:rsidRDefault="00F11619" w:rsidP="00F11619">
      <w:pPr>
        <w:ind w:left="720"/>
      </w:pPr>
      <w:r>
        <w:lastRenderedPageBreak/>
        <w:t xml:space="preserve">PHP database interaction can be different for each extension. For example, the PostgreSQL extension consists mostly of functions, with a connection object and query result object used as parameters or returned objects. Compare this to the </w:t>
      </w:r>
      <w:proofErr w:type="spellStart"/>
      <w:r>
        <w:t>Mysql</w:t>
      </w:r>
      <w:proofErr w:type="spellEnd"/>
      <w:r>
        <w:t xml:space="preserve"> extension (</w:t>
      </w:r>
      <w:proofErr w:type="spellStart"/>
      <w:r>
        <w:t>mysqli</w:t>
      </w:r>
      <w:proofErr w:type="spellEnd"/>
      <w:r>
        <w:t xml:space="preserve">) which uses multiple objects for connections, prepared statements, and more, and interacts through methods invoked on these objects. The </w:t>
      </w:r>
      <w:proofErr w:type="spellStart"/>
      <w:r>
        <w:t>PDO</w:t>
      </w:r>
      <w:proofErr w:type="spellEnd"/>
      <w:r>
        <w:t xml:space="preserve"> extension offers a consistent interface used regardless of the underlying database system.</w:t>
      </w:r>
    </w:p>
    <w:p w:rsidR="00FB6DB3" w:rsidRDefault="00F11619" w:rsidP="00FB6DB3">
      <w:pPr>
        <w:ind w:left="720"/>
      </w:pPr>
      <w:r>
        <w:t xml:space="preserve">No special frontend controls are provided for data sourcing, data presentation and binding. </w:t>
      </w:r>
    </w:p>
    <w:p w:rsidR="00F11619" w:rsidRDefault="00F11619" w:rsidP="00F11619">
      <w:pPr>
        <w:ind w:left="720"/>
      </w:pPr>
    </w:p>
    <w:p w:rsidR="00F11619" w:rsidRPr="008858D7" w:rsidRDefault="00F11619" w:rsidP="00F11619">
      <w:pPr>
        <w:ind w:left="720"/>
      </w:pPr>
      <w:proofErr w:type="spellStart"/>
      <w:r>
        <w:t>ASP.Net</w:t>
      </w:r>
      <w:proofErr w:type="spellEnd"/>
      <w:r w:rsidR="00A11A83">
        <w:t xml:space="preserve"> seems to connect to fewer databases but can connect to the more common enterprise-level systems. It offers a more consistent interfacing through </w:t>
      </w:r>
      <w:proofErr w:type="spellStart"/>
      <w:r w:rsidR="00A11A83">
        <w:t>ADO.NET</w:t>
      </w:r>
      <w:proofErr w:type="spellEnd"/>
      <w:r w:rsidR="00A11A83">
        <w:t xml:space="preserve"> and Entity Framework. There are specialised controls available for data sourcing, binding and presentation, but more experience is required of these controls to use them effectively. PHP can connect to more databases, can offer specific extensions or a consistent interface through </w:t>
      </w:r>
      <w:proofErr w:type="spellStart"/>
      <w:r w:rsidR="00A11A83">
        <w:t>PDO</w:t>
      </w:r>
      <w:proofErr w:type="spellEnd"/>
      <w:r w:rsidR="00A11A83">
        <w:t>, and lacks specialised data interaction controls but does not have the experience issue.</w:t>
      </w:r>
    </w:p>
    <w:p w:rsidR="0064472A" w:rsidRDefault="0064472A" w:rsidP="0064472A"/>
    <w:p w:rsidR="0064472A" w:rsidRDefault="0064472A" w:rsidP="0064472A">
      <w:pPr>
        <w:pStyle w:val="Heading3"/>
      </w:pPr>
      <w:r>
        <w:tab/>
        <w:t>3. Code Reuse</w:t>
      </w:r>
    </w:p>
    <w:p w:rsidR="00A11A83" w:rsidRDefault="00A11A83" w:rsidP="00A11A83">
      <w:r>
        <w:tab/>
      </w:r>
      <w:proofErr w:type="spellStart"/>
      <w:r>
        <w:t>ASP.NET</w:t>
      </w:r>
      <w:proofErr w:type="spellEnd"/>
    </w:p>
    <w:p w:rsidR="00A11A83" w:rsidRDefault="00A11A83" w:rsidP="00A11A83">
      <w:r>
        <w:tab/>
        <w:t>[</w:t>
      </w:r>
      <w:proofErr w:type="gramStart"/>
      <w:r>
        <w:t>objects</w:t>
      </w:r>
      <w:proofErr w:type="gramEnd"/>
      <w:r>
        <w:t xml:space="preserve"> and classes]</w:t>
      </w:r>
    </w:p>
    <w:p w:rsidR="00A11A83" w:rsidRDefault="00A11A83" w:rsidP="00A11A83">
      <w:r>
        <w:tab/>
        <w:t>[]</w:t>
      </w:r>
      <w:bookmarkStart w:id="19" w:name="_GoBack"/>
      <w:bookmarkEnd w:id="19"/>
    </w:p>
    <w:p w:rsidR="00A11A83" w:rsidRDefault="00A11A83" w:rsidP="00A11A83"/>
    <w:p w:rsidR="00A11A83" w:rsidRDefault="00A11A83" w:rsidP="00A11A83">
      <w:r>
        <w:tab/>
        <w:t>PHP</w:t>
      </w:r>
    </w:p>
    <w:p w:rsidR="00A11A83" w:rsidRPr="00A11A83" w:rsidRDefault="00A11A83" w:rsidP="00A11A83">
      <w:r>
        <w:tab/>
        <w:t>[</w:t>
      </w:r>
      <w:proofErr w:type="gramStart"/>
      <w:r>
        <w:t>objects</w:t>
      </w:r>
      <w:proofErr w:type="gramEnd"/>
      <w:r>
        <w:t>]</w:t>
      </w:r>
    </w:p>
    <w:p w:rsidR="0064472A" w:rsidRDefault="0064472A" w:rsidP="0064472A"/>
    <w:p w:rsidR="0064472A" w:rsidRDefault="0064472A" w:rsidP="0064472A">
      <w:pPr>
        <w:pStyle w:val="Heading3"/>
      </w:pPr>
      <w:r>
        <w:tab/>
        <w:t>4. Client Techniques</w:t>
      </w:r>
    </w:p>
    <w:p w:rsidR="00A11A83" w:rsidRPr="00A11A83" w:rsidRDefault="00A11A83" w:rsidP="00A11A83">
      <w:r>
        <w:tab/>
      </w:r>
      <w:proofErr w:type="spellStart"/>
      <w:r>
        <w:t>ASP.NET</w:t>
      </w:r>
      <w:proofErr w:type="spellEnd"/>
    </w:p>
    <w:p w:rsidR="00A11A83" w:rsidRDefault="00A11A83" w:rsidP="00A11A83">
      <w:r>
        <w:tab/>
        <w:t>[</w:t>
      </w:r>
      <w:proofErr w:type="gramStart"/>
      <w:r>
        <w:t>web</w:t>
      </w:r>
      <w:proofErr w:type="gramEnd"/>
      <w:r>
        <w:t xml:space="preserve"> controls]</w:t>
      </w:r>
    </w:p>
    <w:p w:rsidR="00A11A83" w:rsidRDefault="00A11A83" w:rsidP="00A11A83">
      <w:r>
        <w:tab/>
        <w:t>[AJAX]</w:t>
      </w:r>
    </w:p>
    <w:p w:rsidR="00A11A83" w:rsidRDefault="00A11A83" w:rsidP="00A11A83">
      <w:r>
        <w:tab/>
        <w:t>[</w:t>
      </w:r>
      <w:proofErr w:type="spellStart"/>
      <w:proofErr w:type="gramStart"/>
      <w:r>
        <w:t>viewstate</w:t>
      </w:r>
      <w:proofErr w:type="spellEnd"/>
      <w:proofErr w:type="gramEnd"/>
      <w:r>
        <w:t>]</w:t>
      </w:r>
    </w:p>
    <w:p w:rsidR="00A11A83" w:rsidRDefault="00A11A83" w:rsidP="00A11A83">
      <w:r>
        <w:tab/>
      </w:r>
    </w:p>
    <w:p w:rsidR="00A11A83" w:rsidRDefault="00A11A83" w:rsidP="00A11A83">
      <w:r>
        <w:tab/>
        <w:t>PHP</w:t>
      </w:r>
    </w:p>
    <w:p w:rsidR="00A11A83" w:rsidRPr="00A11A83" w:rsidRDefault="00A11A83" w:rsidP="00A11A83">
      <w:r>
        <w:tab/>
        <w:t>[</w:t>
      </w:r>
      <w:proofErr w:type="gramStart"/>
      <w:r>
        <w:t>native</w:t>
      </w:r>
      <w:proofErr w:type="gramEnd"/>
      <w:r>
        <w:t xml:space="preserve"> controls]</w:t>
      </w:r>
    </w:p>
    <w:p w:rsidR="0064472A" w:rsidRDefault="0064472A" w:rsidP="0064472A"/>
    <w:p w:rsidR="0064472A" w:rsidRDefault="0064472A" w:rsidP="0064472A">
      <w:pPr>
        <w:pStyle w:val="Heading3"/>
      </w:pPr>
      <w:r>
        <w:tab/>
        <w:t>5. Software Architecture</w:t>
      </w:r>
    </w:p>
    <w:p w:rsidR="00A11A83" w:rsidRDefault="00A11A83" w:rsidP="00A11A83">
      <w:r>
        <w:tab/>
      </w:r>
      <w:proofErr w:type="spellStart"/>
      <w:r>
        <w:t>ASP.NET</w:t>
      </w:r>
      <w:proofErr w:type="spellEnd"/>
    </w:p>
    <w:p w:rsidR="00A11A83" w:rsidRDefault="00A11A83" w:rsidP="00A11A83">
      <w:r>
        <w:tab/>
        <w:t>[</w:t>
      </w:r>
      <w:proofErr w:type="gramStart"/>
      <w:r>
        <w:t>nu-get</w:t>
      </w:r>
      <w:proofErr w:type="gramEnd"/>
      <w:r>
        <w:t>]</w:t>
      </w:r>
    </w:p>
    <w:p w:rsidR="00A11A83" w:rsidRDefault="00A11A83" w:rsidP="00A11A83">
      <w:r>
        <w:lastRenderedPageBreak/>
        <w:tab/>
        <w:t>[</w:t>
      </w:r>
      <w:proofErr w:type="gramStart"/>
      <w:r>
        <w:t>code</w:t>
      </w:r>
      <w:proofErr w:type="gramEnd"/>
      <w:r>
        <w:t xml:space="preserve"> behind, control object interaction]</w:t>
      </w:r>
    </w:p>
    <w:p w:rsidR="00A11A83" w:rsidRDefault="00A11A83" w:rsidP="00A11A83">
      <w:r>
        <w:tab/>
        <w:t>[C# requirements</w:t>
      </w:r>
      <w:r w:rsidR="00CF1B74">
        <w:t>, including presentation layer</w:t>
      </w:r>
      <w:r>
        <w:t>]</w:t>
      </w:r>
    </w:p>
    <w:p w:rsidR="00A11A83" w:rsidRDefault="00A11A83" w:rsidP="00A11A83"/>
    <w:p w:rsidR="00A11A83" w:rsidRDefault="00A11A83" w:rsidP="00A11A83">
      <w:r>
        <w:tab/>
        <w:t>PHP</w:t>
      </w:r>
    </w:p>
    <w:p w:rsidR="00A11A83" w:rsidRDefault="00A11A83" w:rsidP="00A11A83">
      <w:r>
        <w:tab/>
        <w:t>[</w:t>
      </w:r>
      <w:proofErr w:type="gramStart"/>
      <w:r>
        <w:t>optional</w:t>
      </w:r>
      <w:proofErr w:type="gramEnd"/>
      <w:r>
        <w:t xml:space="preserve"> extensions]</w:t>
      </w:r>
    </w:p>
    <w:p w:rsidR="00A11A83" w:rsidRPr="00A11A83" w:rsidRDefault="00A11A83" w:rsidP="00CF1B74">
      <w:r>
        <w:tab/>
        <w:t>[</w:t>
      </w:r>
      <w:proofErr w:type="spellStart"/>
      <w:proofErr w:type="gramStart"/>
      <w:r>
        <w:t>builtins</w:t>
      </w:r>
      <w:proofErr w:type="spellEnd"/>
      <w:proofErr w:type="gramEnd"/>
      <w:r>
        <w:t>]</w:t>
      </w:r>
    </w:p>
    <w:p w:rsidR="0064472A" w:rsidRDefault="0064472A" w:rsidP="0064472A"/>
    <w:p w:rsidR="0064472A" w:rsidRDefault="0064472A" w:rsidP="0064472A">
      <w:pPr>
        <w:pStyle w:val="Heading3"/>
      </w:pPr>
      <w:r>
        <w:tab/>
        <w:t>6. Advantages</w:t>
      </w:r>
    </w:p>
    <w:p w:rsidR="0064472A" w:rsidRDefault="0064472A" w:rsidP="0064472A">
      <w:pPr>
        <w:pStyle w:val="Heading3"/>
      </w:pPr>
    </w:p>
    <w:p w:rsidR="0064472A" w:rsidRDefault="0064472A" w:rsidP="0064472A">
      <w:pPr>
        <w:pStyle w:val="Heading3"/>
      </w:pPr>
      <w:r>
        <w:tab/>
        <w:t>7. Disadvantages</w:t>
      </w:r>
    </w:p>
    <w:p w:rsidR="0064472A" w:rsidRDefault="0064472A" w:rsidP="0064472A"/>
    <w:p w:rsidR="0064472A" w:rsidRDefault="0064472A" w:rsidP="0064472A">
      <w:pPr>
        <w:pStyle w:val="Heading3"/>
      </w:pPr>
      <w:r>
        <w:tab/>
        <w:t>8. Preference</w:t>
      </w:r>
    </w:p>
    <w:p w:rsidR="0064472A" w:rsidRDefault="0064472A" w:rsidP="0064472A">
      <w:pPr>
        <w:pStyle w:val="Heading3"/>
      </w:pPr>
    </w:p>
    <w:p w:rsidR="0064472A" w:rsidRPr="0064472A" w:rsidRDefault="0064472A" w:rsidP="0064472A">
      <w:pPr>
        <w:pStyle w:val="Heading3"/>
      </w:pPr>
      <w:r>
        <w:tab/>
        <w:t>References</w:t>
      </w:r>
    </w:p>
    <w:sectPr w:rsidR="0064472A" w:rsidRPr="0064472A">
      <w:footerReference w:type="default" r:id="rId3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6189" w:rsidRDefault="00536189" w:rsidP="003B7DF2">
      <w:pPr>
        <w:spacing w:after="0" w:line="240" w:lineRule="auto"/>
      </w:pPr>
      <w:r>
        <w:separator/>
      </w:r>
    </w:p>
  </w:endnote>
  <w:endnote w:type="continuationSeparator" w:id="0">
    <w:p w:rsidR="00536189" w:rsidRDefault="00536189"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1D33" w:rsidRDefault="00331D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6189" w:rsidRDefault="00536189" w:rsidP="003B7DF2">
      <w:pPr>
        <w:spacing w:after="0" w:line="240" w:lineRule="auto"/>
      </w:pPr>
      <w:r>
        <w:separator/>
      </w:r>
    </w:p>
  </w:footnote>
  <w:footnote w:type="continuationSeparator" w:id="0">
    <w:p w:rsidR="00536189" w:rsidRDefault="00536189" w:rsidP="003B7D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2D4CA0"/>
    <w:multiLevelType w:val="hybridMultilevel"/>
    <w:tmpl w:val="4766A79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72EF7D6D"/>
    <w:multiLevelType w:val="hybridMultilevel"/>
    <w:tmpl w:val="B3C055DC"/>
    <w:lvl w:ilvl="0" w:tplc="C85C2988">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0EB4"/>
    <w:rsid w:val="000059B5"/>
    <w:rsid w:val="00006100"/>
    <w:rsid w:val="0001476F"/>
    <w:rsid w:val="00020B18"/>
    <w:rsid w:val="000323B6"/>
    <w:rsid w:val="00036F65"/>
    <w:rsid w:val="00037F9B"/>
    <w:rsid w:val="00051AD4"/>
    <w:rsid w:val="00052FE5"/>
    <w:rsid w:val="0009551A"/>
    <w:rsid w:val="00097F5D"/>
    <w:rsid w:val="000A3805"/>
    <w:rsid w:val="000C291F"/>
    <w:rsid w:val="000C73C8"/>
    <w:rsid w:val="000D39C1"/>
    <w:rsid w:val="000E531A"/>
    <w:rsid w:val="000F06CD"/>
    <w:rsid w:val="0011021E"/>
    <w:rsid w:val="00114E59"/>
    <w:rsid w:val="00134906"/>
    <w:rsid w:val="00147A9A"/>
    <w:rsid w:val="001671E1"/>
    <w:rsid w:val="00174239"/>
    <w:rsid w:val="001854DA"/>
    <w:rsid w:val="00186CCE"/>
    <w:rsid w:val="001B6D7A"/>
    <w:rsid w:val="001D7F50"/>
    <w:rsid w:val="001E027D"/>
    <w:rsid w:val="00237F4A"/>
    <w:rsid w:val="0024545B"/>
    <w:rsid w:val="00290E37"/>
    <w:rsid w:val="0029292C"/>
    <w:rsid w:val="00295205"/>
    <w:rsid w:val="002A29FE"/>
    <w:rsid w:val="002A4256"/>
    <w:rsid w:val="002A6336"/>
    <w:rsid w:val="002B0839"/>
    <w:rsid w:val="002B096E"/>
    <w:rsid w:val="002B391B"/>
    <w:rsid w:val="002B514F"/>
    <w:rsid w:val="002B661D"/>
    <w:rsid w:val="002D0CF1"/>
    <w:rsid w:val="00304CDF"/>
    <w:rsid w:val="00305808"/>
    <w:rsid w:val="00307A78"/>
    <w:rsid w:val="0031496F"/>
    <w:rsid w:val="00317178"/>
    <w:rsid w:val="00325CAB"/>
    <w:rsid w:val="00331D33"/>
    <w:rsid w:val="00340434"/>
    <w:rsid w:val="003709BE"/>
    <w:rsid w:val="0037147F"/>
    <w:rsid w:val="00375A20"/>
    <w:rsid w:val="003852E1"/>
    <w:rsid w:val="003B7DF2"/>
    <w:rsid w:val="003C31EB"/>
    <w:rsid w:val="003D280F"/>
    <w:rsid w:val="003D50AB"/>
    <w:rsid w:val="003D678A"/>
    <w:rsid w:val="003E0872"/>
    <w:rsid w:val="003F44B1"/>
    <w:rsid w:val="003F7C21"/>
    <w:rsid w:val="004007FB"/>
    <w:rsid w:val="00406972"/>
    <w:rsid w:val="00411D5D"/>
    <w:rsid w:val="004233C6"/>
    <w:rsid w:val="00474EDB"/>
    <w:rsid w:val="00491F87"/>
    <w:rsid w:val="004B2AC7"/>
    <w:rsid w:val="004B58AF"/>
    <w:rsid w:val="004C0CFE"/>
    <w:rsid w:val="004C23B1"/>
    <w:rsid w:val="004C7810"/>
    <w:rsid w:val="004C7C54"/>
    <w:rsid w:val="004D1EC0"/>
    <w:rsid w:val="004E623A"/>
    <w:rsid w:val="0050494F"/>
    <w:rsid w:val="00505387"/>
    <w:rsid w:val="005104B7"/>
    <w:rsid w:val="00515D45"/>
    <w:rsid w:val="005221D5"/>
    <w:rsid w:val="00536189"/>
    <w:rsid w:val="00557D02"/>
    <w:rsid w:val="00557E1B"/>
    <w:rsid w:val="00596DEF"/>
    <w:rsid w:val="005A3E63"/>
    <w:rsid w:val="005A4A97"/>
    <w:rsid w:val="005A653E"/>
    <w:rsid w:val="005B45E6"/>
    <w:rsid w:val="005B720A"/>
    <w:rsid w:val="005C37BB"/>
    <w:rsid w:val="005D5131"/>
    <w:rsid w:val="005D61AF"/>
    <w:rsid w:val="005F5502"/>
    <w:rsid w:val="00644100"/>
    <w:rsid w:val="0064472A"/>
    <w:rsid w:val="00652159"/>
    <w:rsid w:val="00661190"/>
    <w:rsid w:val="00677D87"/>
    <w:rsid w:val="00681407"/>
    <w:rsid w:val="006A4F6C"/>
    <w:rsid w:val="006D5FBC"/>
    <w:rsid w:val="006E5F8B"/>
    <w:rsid w:val="007056BB"/>
    <w:rsid w:val="0072144E"/>
    <w:rsid w:val="0074783A"/>
    <w:rsid w:val="00753F6B"/>
    <w:rsid w:val="00764030"/>
    <w:rsid w:val="00784E88"/>
    <w:rsid w:val="007A6A6A"/>
    <w:rsid w:val="007F0078"/>
    <w:rsid w:val="00816291"/>
    <w:rsid w:val="00833447"/>
    <w:rsid w:val="00834B93"/>
    <w:rsid w:val="00866BEC"/>
    <w:rsid w:val="00866EA2"/>
    <w:rsid w:val="008858D7"/>
    <w:rsid w:val="008A1012"/>
    <w:rsid w:val="008A36B3"/>
    <w:rsid w:val="008A53EE"/>
    <w:rsid w:val="008B0C17"/>
    <w:rsid w:val="008B5DED"/>
    <w:rsid w:val="009028E1"/>
    <w:rsid w:val="009330EE"/>
    <w:rsid w:val="009431A5"/>
    <w:rsid w:val="0095366E"/>
    <w:rsid w:val="009560D0"/>
    <w:rsid w:val="00984ED3"/>
    <w:rsid w:val="0098507A"/>
    <w:rsid w:val="009A1E0A"/>
    <w:rsid w:val="009B30D6"/>
    <w:rsid w:val="009B5616"/>
    <w:rsid w:val="009B569D"/>
    <w:rsid w:val="009C2171"/>
    <w:rsid w:val="009E2A01"/>
    <w:rsid w:val="009F3874"/>
    <w:rsid w:val="009F401B"/>
    <w:rsid w:val="009F52D2"/>
    <w:rsid w:val="00A11A83"/>
    <w:rsid w:val="00A2435A"/>
    <w:rsid w:val="00A3607C"/>
    <w:rsid w:val="00A436C8"/>
    <w:rsid w:val="00AD7CEA"/>
    <w:rsid w:val="00AE1BF3"/>
    <w:rsid w:val="00AE6004"/>
    <w:rsid w:val="00AF5383"/>
    <w:rsid w:val="00B0475B"/>
    <w:rsid w:val="00B06D69"/>
    <w:rsid w:val="00B26A52"/>
    <w:rsid w:val="00B318B3"/>
    <w:rsid w:val="00B318EC"/>
    <w:rsid w:val="00B43CFF"/>
    <w:rsid w:val="00B520B3"/>
    <w:rsid w:val="00B56941"/>
    <w:rsid w:val="00B60508"/>
    <w:rsid w:val="00B773E5"/>
    <w:rsid w:val="00BC103F"/>
    <w:rsid w:val="00BE4C90"/>
    <w:rsid w:val="00C07661"/>
    <w:rsid w:val="00C10E55"/>
    <w:rsid w:val="00C13EA0"/>
    <w:rsid w:val="00C14F8A"/>
    <w:rsid w:val="00C3394C"/>
    <w:rsid w:val="00C64035"/>
    <w:rsid w:val="00C8551E"/>
    <w:rsid w:val="00CA5BA7"/>
    <w:rsid w:val="00CB0DBD"/>
    <w:rsid w:val="00CB424D"/>
    <w:rsid w:val="00CC3F8B"/>
    <w:rsid w:val="00CC7E5D"/>
    <w:rsid w:val="00CF1B74"/>
    <w:rsid w:val="00D01986"/>
    <w:rsid w:val="00D07056"/>
    <w:rsid w:val="00D31A58"/>
    <w:rsid w:val="00D41A7A"/>
    <w:rsid w:val="00D44F72"/>
    <w:rsid w:val="00D53B5F"/>
    <w:rsid w:val="00D707D6"/>
    <w:rsid w:val="00D80B07"/>
    <w:rsid w:val="00D85855"/>
    <w:rsid w:val="00DB3B91"/>
    <w:rsid w:val="00DC33D3"/>
    <w:rsid w:val="00DC5266"/>
    <w:rsid w:val="00DD0172"/>
    <w:rsid w:val="00E14586"/>
    <w:rsid w:val="00E14A94"/>
    <w:rsid w:val="00E204CD"/>
    <w:rsid w:val="00E450E6"/>
    <w:rsid w:val="00E5016F"/>
    <w:rsid w:val="00E523DE"/>
    <w:rsid w:val="00E74979"/>
    <w:rsid w:val="00E76338"/>
    <w:rsid w:val="00E80DC2"/>
    <w:rsid w:val="00EA4E03"/>
    <w:rsid w:val="00EB2C3F"/>
    <w:rsid w:val="00EB560F"/>
    <w:rsid w:val="00EC38AE"/>
    <w:rsid w:val="00ED50D4"/>
    <w:rsid w:val="00EF39B3"/>
    <w:rsid w:val="00F06E29"/>
    <w:rsid w:val="00F11619"/>
    <w:rsid w:val="00F121DF"/>
    <w:rsid w:val="00F409FC"/>
    <w:rsid w:val="00F554E4"/>
    <w:rsid w:val="00F75621"/>
    <w:rsid w:val="00F851C0"/>
    <w:rsid w:val="00F87390"/>
    <w:rsid w:val="00F933EB"/>
    <w:rsid w:val="00F93B8B"/>
    <w:rsid w:val="00FA2441"/>
    <w:rsid w:val="00FB6DB3"/>
    <w:rsid w:val="00FB7D00"/>
    <w:rsid w:val="00FC360E"/>
    <w:rsid w:val="00FC7049"/>
    <w:rsid w:val="00FD009D"/>
    <w:rsid w:val="00FD0130"/>
    <w:rsid w:val="00FD1920"/>
    <w:rsid w:val="00FD2416"/>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 w:type="character" w:customStyle="1" w:styleId="jumbotron">
    <w:name w:val="jumbotron"/>
    <w:basedOn w:val="DefaultParagraphFont"/>
    <w:rsid w:val="00F93B8B"/>
  </w:style>
  <w:style w:type="paragraph" w:styleId="TOC1">
    <w:name w:val="toc 1"/>
    <w:basedOn w:val="Normal"/>
    <w:next w:val="Normal"/>
    <w:autoRedefine/>
    <w:uiPriority w:val="39"/>
    <w:unhideWhenUsed/>
    <w:rsid w:val="00E5016F"/>
    <w:pPr>
      <w:spacing w:after="100"/>
    </w:pPr>
  </w:style>
  <w:style w:type="paragraph" w:styleId="TOC2">
    <w:name w:val="toc 2"/>
    <w:basedOn w:val="Normal"/>
    <w:next w:val="Normal"/>
    <w:autoRedefine/>
    <w:uiPriority w:val="39"/>
    <w:unhideWhenUsed/>
    <w:rsid w:val="00E5016F"/>
    <w:pPr>
      <w:spacing w:after="100"/>
      <w:ind w:left="220"/>
    </w:pPr>
  </w:style>
  <w:style w:type="paragraph" w:styleId="TOC3">
    <w:name w:val="toc 3"/>
    <w:basedOn w:val="Normal"/>
    <w:next w:val="Normal"/>
    <w:autoRedefine/>
    <w:uiPriority w:val="39"/>
    <w:unhideWhenUsed/>
    <w:rsid w:val="00E5016F"/>
    <w:pPr>
      <w:spacing w:after="100"/>
      <w:ind w:left="440"/>
    </w:pPr>
  </w:style>
  <w:style w:type="character" w:styleId="Hyperlink">
    <w:name w:val="Hyperlink"/>
    <w:basedOn w:val="DefaultParagraphFont"/>
    <w:uiPriority w:val="99"/>
    <w:unhideWhenUsed/>
    <w:rsid w:val="00E5016F"/>
    <w:rPr>
      <w:color w:val="0563C1" w:themeColor="hyperlink"/>
      <w:u w:val="single"/>
    </w:rPr>
  </w:style>
  <w:style w:type="paragraph" w:styleId="ListParagraph">
    <w:name w:val="List Paragraph"/>
    <w:basedOn w:val="Normal"/>
    <w:uiPriority w:val="34"/>
    <w:qFormat/>
    <w:rsid w:val="0031496F"/>
    <w:pPr>
      <w:ind w:left="720"/>
      <w:contextualSpacing/>
    </w:pPr>
  </w:style>
  <w:style w:type="character" w:styleId="Strong">
    <w:name w:val="Strong"/>
    <w:basedOn w:val="DefaultParagraphFont"/>
    <w:uiPriority w:val="22"/>
    <w:qFormat/>
    <w:rsid w:val="00F87390"/>
    <w:rPr>
      <w:b/>
      <w:bCs/>
    </w:rPr>
  </w:style>
  <w:style w:type="character" w:customStyle="1" w:styleId="apple-converted-space">
    <w:name w:val="apple-converted-space"/>
    <w:basedOn w:val="DefaultParagraphFont"/>
    <w:rsid w:val="00F873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001331">
      <w:bodyDiv w:val="1"/>
      <w:marLeft w:val="0"/>
      <w:marRight w:val="0"/>
      <w:marTop w:val="0"/>
      <w:marBottom w:val="0"/>
      <w:divBdr>
        <w:top w:val="none" w:sz="0" w:space="0" w:color="auto"/>
        <w:left w:val="none" w:sz="0" w:space="0" w:color="auto"/>
        <w:bottom w:val="none" w:sz="0" w:space="0" w:color="auto"/>
        <w:right w:val="none" w:sz="0" w:space="0" w:color="auto"/>
      </w:divBdr>
    </w:div>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3.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BE72F6-C3A6-4254-98FE-912365529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8</TotalTime>
  <Pages>33</Pages>
  <Words>5852</Words>
  <Characters>33359</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James Askew</dc:creator>
  <cp:keywords/>
  <dc:description/>
  <cp:lastModifiedBy>Roland Askew</cp:lastModifiedBy>
  <cp:revision>114</cp:revision>
  <dcterms:created xsi:type="dcterms:W3CDTF">2016-08-03T07:23:00Z</dcterms:created>
  <dcterms:modified xsi:type="dcterms:W3CDTF">2016-11-09T09:29:00Z</dcterms:modified>
</cp:coreProperties>
</file>